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4802D0" w14:textId="77777777" w:rsidR="0056481C" w:rsidRDefault="0042376F">
      <w:pPr>
        <w:pStyle w:val="ae"/>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e"/>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D63A1F">
            <w:pPr>
              <w:pStyle w:val="TAC"/>
              <w:spacing w:before="20" w:after="20"/>
              <w:ind w:left="57" w:right="57"/>
              <w:jc w:val="left"/>
              <w:rPr>
                <w:lang w:eastAsia="ko-KR"/>
              </w:rPr>
            </w:pPr>
            <w:hyperlink r:id="rId9" w:history="1">
              <w:r w:rsidR="0042376F">
                <w:rPr>
                  <w:rStyle w:val="af3"/>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0"/>
      <w:commentRangeStart w:id="11"/>
      <w:r>
        <w:rPr>
          <w:rFonts w:hint="eastAsia"/>
          <w:lang w:val="en-US" w:eastAsia="zh-CN"/>
        </w:rPr>
        <w:t>Periodic switching</w:t>
      </w:r>
      <w:commentRangeEnd w:id="10"/>
      <w:r>
        <w:rPr>
          <w:rStyle w:val="af4"/>
        </w:rPr>
        <w:commentReference w:id="10"/>
      </w:r>
      <w:commentRangeEnd w:id="11"/>
      <w:r>
        <w:commentReference w:id="1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1"/>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2"/>
      <w:commentRangeStart w:id="13"/>
      <w:r>
        <w:rPr>
          <w:rFonts w:hint="eastAsia"/>
        </w:rPr>
        <w:t>without</w:t>
      </w:r>
      <w:r>
        <w:t xml:space="preserve"> </w:t>
      </w:r>
      <w:r>
        <w:rPr>
          <w:rFonts w:hint="eastAsia"/>
        </w:rPr>
        <w:t xml:space="preserve">leaving </w:t>
      </w:r>
      <w:r>
        <w:t xml:space="preserve">RRC </w:t>
      </w:r>
      <w:r>
        <w:rPr>
          <w:rFonts w:hint="eastAsia"/>
        </w:rPr>
        <w:t>connected</w:t>
      </w:r>
      <w:commentRangeEnd w:id="12"/>
      <w:r>
        <w:rPr>
          <w:rStyle w:val="af4"/>
          <w:rFonts w:ascii="Arial" w:eastAsia="Arial Unicode MS" w:hAnsi="Arial"/>
          <w:kern w:val="0"/>
          <w:lang w:val="en-GB" w:eastAsia="en-US"/>
        </w:rPr>
        <w:commentReference w:id="12"/>
      </w:r>
      <w:commentRangeEnd w:id="13"/>
      <w:r>
        <w:commentReference w:id="13"/>
      </w:r>
      <w:r>
        <w:rPr>
          <w:rFonts w:hint="eastAsia"/>
        </w:rPr>
        <w:t xml:space="preserve"> for these scenarios.</w:t>
      </w:r>
    </w:p>
    <w:p w14:paraId="027A29EE" w14:textId="77777777" w:rsidR="0056481C" w:rsidRDefault="0056481C">
      <w:pPr>
        <w:pStyle w:val="11"/>
      </w:pPr>
    </w:p>
    <w:p w14:paraId="23A7365A" w14:textId="77777777" w:rsidR="0056481C" w:rsidRDefault="0042376F">
      <w:pPr>
        <w:rPr>
          <w:b/>
          <w:bCs/>
          <w:szCs w:val="21"/>
          <w:lang w:val="en-US" w:eastAsia="zh-CN"/>
        </w:rPr>
      </w:pPr>
      <w:bookmarkStart w:id="14"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14"/>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http://schemas.microsoft.com/office/word/2018/wordml" xmlns:w16cex="http://schemas.microsoft.com/office/word/2018/wordml/cex">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http://schemas.microsoft.com/office/word/2018/wordml" xmlns:w16cex="http://schemas.microsoft.com/office/word/2018/wordml/cex">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w:t>
            </w:r>
            <w:r>
              <w:rPr>
                <w:bCs/>
                <w:sz w:val="18"/>
                <w:szCs w:val="18"/>
                <w:lang w:val="en-US" w:eastAsia="zh-CN"/>
              </w:rPr>
              <w:lastRenderedPageBreak/>
              <w:t>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6"/>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6"/>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6"/>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05B46DF5" w14:textId="77777777" w:rsidR="0056481C" w:rsidRDefault="0042376F">
            <w:pPr>
              <w:rPr>
                <w:bCs/>
              </w:rPr>
            </w:pPr>
            <w:r>
              <w:rPr>
                <w:bCs/>
              </w:rPr>
              <w:lastRenderedPageBreak/>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hich will be required only in mobility and SI update scenario. It is possible to </w:t>
            </w:r>
            <w:r>
              <w:rPr>
                <w:bCs/>
              </w:rPr>
              <w:lastRenderedPageBreak/>
              <w:t>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lastRenderedPageBreak/>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lastRenderedPageBreak/>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 xml:space="preserve">to design a generic signalling </w:t>
            </w:r>
            <w:r>
              <w:rPr>
                <w:bCs/>
                <w:lang w:eastAsia="ko-KR"/>
              </w:rPr>
              <w:lastRenderedPageBreak/>
              <w:t>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 xml:space="preserve">for all the events related to scenario 4, network </w:t>
            </w:r>
            <w:r>
              <w:rPr>
                <w:bCs/>
                <w:lang w:eastAsia="ko-KR"/>
              </w:rPr>
              <w:lastRenderedPageBreak/>
              <w:t>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f4"/>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15" w:author="Lenovo_Lianhai" w:date="2021-07-13T14:36:00Z">
        <w:r w:rsidDel="00020614">
          <w:rPr>
            <w:rFonts w:hint="eastAsia"/>
            <w:b/>
            <w:bCs/>
            <w:szCs w:val="21"/>
            <w:lang w:val="en-US" w:eastAsia="zh-CN"/>
          </w:rPr>
          <w:delText xml:space="preserve">Ran </w:delText>
        </w:r>
      </w:del>
      <w:ins w:id="16"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lastRenderedPageBreak/>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7" w:author="Nokia" w:date="2021-06-30T22:19:00Z">
              <w:r>
                <w:t>Nokia</w:t>
              </w:r>
            </w:ins>
          </w:p>
        </w:tc>
        <w:tc>
          <w:tcPr>
            <w:tcW w:w="1387" w:type="dxa"/>
          </w:tcPr>
          <w:p w14:paraId="7E7AE78E" w14:textId="77777777" w:rsidR="0056481C" w:rsidRDefault="0042376F">
            <w:ins w:id="18" w:author="Nokia" w:date="2021-06-30T22:19:00Z">
              <w:r>
                <w:t>Yes</w:t>
              </w:r>
            </w:ins>
          </w:p>
        </w:tc>
        <w:tc>
          <w:tcPr>
            <w:tcW w:w="7337" w:type="dxa"/>
          </w:tcPr>
          <w:p w14:paraId="4C121CD5" w14:textId="77777777" w:rsidR="0056481C" w:rsidRDefault="0042376F">
            <w:ins w:id="19" w:author="Nokia" w:date="2021-06-30T22:25:00Z">
              <w:r>
                <w:t xml:space="preserve">Applicability of above scenarios for UE in EN-DC/MR-DC at NTWK-A also should be considered. </w:t>
              </w:r>
            </w:ins>
            <w:ins w:id="20" w:author="Nokia" w:date="2021-06-30T22:30:00Z">
              <w:r>
                <w:t>Because NSA or MR-DC are important deployment archi</w:t>
              </w:r>
            </w:ins>
            <w:ins w:id="21"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2"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23" w:author="Ozcan Ozturk" w:date="2021-06-30T20:06:00Z">
              <w:r>
                <w:t xml:space="preserve">We are open to considering MR-DC, </w:t>
              </w:r>
            </w:ins>
            <w:ins w:id="24" w:author="Ozcan Ozturk" w:date="2021-06-30T20:08:00Z">
              <w:r>
                <w:t>especially given</w:t>
              </w:r>
            </w:ins>
            <w:ins w:id="25" w:author="Ozcan Ozturk" w:date="2021-06-30T20:07:00Z">
              <w:r>
                <w:t xml:space="preserve"> the co-existence</w:t>
              </w:r>
            </w:ins>
            <w:ins w:id="26" w:author="Ozcan Ozturk" w:date="2021-06-30T20:06:00Z">
              <w:r>
                <w:t xml:space="preserve"> of EN</w:t>
              </w:r>
            </w:ins>
            <w:ins w:id="27" w:author="Ozcan Ozturk" w:date="2021-06-30T20:07:00Z">
              <w:r>
                <w:t xml:space="preserve">-DC and NR SA in the near future. For this case, the gap may be needed only at the SCG if the </w:t>
              </w:r>
            </w:ins>
            <w:ins w:id="28"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lastRenderedPageBreak/>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9"/>
      <w:commentRangeStart w:id="3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9"/>
      <w:r>
        <w:rPr>
          <w:rStyle w:val="af4"/>
          <w:lang w:val="en-GB" w:eastAsia="en-US"/>
        </w:rPr>
        <w:commentReference w:id="29"/>
      </w:r>
      <w:commentRangeEnd w:id="30"/>
      <w:r>
        <w:commentReference w:id="3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w:t>
            </w:r>
            <w:r>
              <w:rPr>
                <w:rFonts w:hint="eastAsia"/>
                <w:b/>
                <w:bCs/>
              </w:rPr>
              <w:lastRenderedPageBreak/>
              <w:t>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350" w:type="dxa"/>
          </w:tcPr>
          <w:p w14:paraId="61576000" w14:textId="77777777" w:rsidR="0056481C" w:rsidRDefault="0042376F">
            <w:pPr>
              <w:rPr>
                <w:b/>
                <w:lang w:eastAsia="zh-CN"/>
              </w:rPr>
            </w:pPr>
            <w:r>
              <w:rPr>
                <w:rFonts w:hint="eastAsia"/>
                <w:b/>
                <w:lang w:eastAsia="zh-CN"/>
              </w:rPr>
              <w:lastRenderedPageBreak/>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lastRenderedPageBreak/>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w:t>
            </w:r>
            <w:r>
              <w:rPr>
                <w:b/>
                <w:bCs/>
              </w:rPr>
              <w:lastRenderedPageBreak/>
              <w:t xml:space="preserve">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2" w:author="Nokia" w:date="2021-06-30T22:16:00Z"/>
        </w:trPr>
        <w:tc>
          <w:tcPr>
            <w:tcW w:w="1962" w:type="dxa"/>
          </w:tcPr>
          <w:p w14:paraId="632AF665" w14:textId="77777777" w:rsidR="0056481C" w:rsidRDefault="0042376F">
            <w:pPr>
              <w:rPr>
                <w:ins w:id="33" w:author="Nokia" w:date="2021-06-30T22:16:00Z"/>
                <w:b/>
                <w:lang w:val="en-US" w:eastAsia="zh-CN"/>
              </w:rPr>
            </w:pPr>
            <w:ins w:id="34" w:author="Nokia" w:date="2021-06-30T22:17:00Z">
              <w:r>
                <w:rPr>
                  <w:bCs/>
                </w:rPr>
                <w:t>Nokia</w:t>
              </w:r>
            </w:ins>
          </w:p>
        </w:tc>
        <w:tc>
          <w:tcPr>
            <w:tcW w:w="1380" w:type="dxa"/>
          </w:tcPr>
          <w:p w14:paraId="023B6566" w14:textId="77777777" w:rsidR="0056481C" w:rsidRDefault="0042376F">
            <w:pPr>
              <w:rPr>
                <w:ins w:id="35" w:author="Nokia" w:date="2021-06-30T22:17:00Z"/>
                <w:bCs/>
              </w:rPr>
            </w:pPr>
            <w:ins w:id="36" w:author="Nokia" w:date="2021-06-30T22:17:00Z">
              <w:r>
                <w:rPr>
                  <w:bCs/>
                </w:rPr>
                <w:t>2A with possible adaptation and flexibility for actual switching within the gap.</w:t>
              </w:r>
            </w:ins>
          </w:p>
          <w:p w14:paraId="3BADB254" w14:textId="77777777" w:rsidR="0056481C" w:rsidRDefault="0042376F">
            <w:pPr>
              <w:rPr>
                <w:ins w:id="37" w:author="Nokia" w:date="2021-06-30T22:16:00Z"/>
                <w:b/>
              </w:rPr>
            </w:pPr>
            <w:ins w:id="38" w:author="Nokia" w:date="2021-06-30T22:17:00Z">
              <w:r>
                <w:rPr>
                  <w:bCs/>
                </w:rPr>
                <w:t>3A for Dual RX</w:t>
              </w:r>
            </w:ins>
          </w:p>
        </w:tc>
        <w:tc>
          <w:tcPr>
            <w:tcW w:w="1290" w:type="dxa"/>
          </w:tcPr>
          <w:p w14:paraId="119F03CF" w14:textId="77777777" w:rsidR="0056481C" w:rsidRDefault="0042376F">
            <w:pPr>
              <w:rPr>
                <w:ins w:id="39" w:author="Nokia" w:date="2021-06-30T22:17:00Z"/>
                <w:bCs/>
              </w:rPr>
            </w:pPr>
            <w:ins w:id="40" w:author="Nokia" w:date="2021-06-30T22:17:00Z">
              <w:r>
                <w:rPr>
                  <w:bCs/>
                </w:rPr>
                <w:t>2B with changes for adaptation</w:t>
              </w:r>
            </w:ins>
          </w:p>
          <w:p w14:paraId="1C61C4AA" w14:textId="77777777" w:rsidR="0056481C" w:rsidRDefault="0056481C">
            <w:pPr>
              <w:rPr>
                <w:ins w:id="41" w:author="Nokia" w:date="2021-06-30T22:17:00Z"/>
                <w:bCs/>
              </w:rPr>
            </w:pPr>
          </w:p>
          <w:p w14:paraId="6DC26487" w14:textId="77777777" w:rsidR="0056481C" w:rsidRDefault="0056481C">
            <w:pPr>
              <w:rPr>
                <w:ins w:id="42" w:author="Nokia" w:date="2021-06-30T22:17:00Z"/>
                <w:bCs/>
              </w:rPr>
            </w:pPr>
          </w:p>
          <w:p w14:paraId="559786C7" w14:textId="77777777" w:rsidR="0056481C" w:rsidRDefault="0042376F">
            <w:pPr>
              <w:rPr>
                <w:ins w:id="43" w:author="Nokia" w:date="2021-06-30T22:16:00Z"/>
                <w:b/>
              </w:rPr>
            </w:pPr>
            <w:ins w:id="44" w:author="Nokia" w:date="2021-06-30T22:17:00Z">
              <w:r>
                <w:rPr>
                  <w:bCs/>
                </w:rPr>
                <w:t>3B For Dual RX/TX</w:t>
              </w:r>
            </w:ins>
          </w:p>
        </w:tc>
        <w:tc>
          <w:tcPr>
            <w:tcW w:w="1485" w:type="dxa"/>
          </w:tcPr>
          <w:p w14:paraId="311A6453" w14:textId="77777777" w:rsidR="0056481C" w:rsidRDefault="0042376F">
            <w:pPr>
              <w:rPr>
                <w:ins w:id="45" w:author="Nokia" w:date="2021-06-30T22:17:00Z"/>
                <w:bCs/>
              </w:rPr>
            </w:pPr>
            <w:ins w:id="46" w:author="Nokia" w:date="2021-06-30T22:17:00Z">
              <w:r>
                <w:rPr>
                  <w:bCs/>
                </w:rPr>
                <w:t>2B with changes to consider uplink and downlink gaps simultaneously.</w:t>
              </w:r>
            </w:ins>
          </w:p>
          <w:p w14:paraId="5C878A6F" w14:textId="77777777" w:rsidR="0056481C" w:rsidRDefault="0056481C">
            <w:pPr>
              <w:rPr>
                <w:ins w:id="47" w:author="Nokia" w:date="2021-06-30T22:17:00Z"/>
                <w:bCs/>
              </w:rPr>
            </w:pPr>
          </w:p>
          <w:p w14:paraId="56D6ACB3" w14:textId="77777777" w:rsidR="0056481C" w:rsidRDefault="0042376F">
            <w:pPr>
              <w:rPr>
                <w:ins w:id="48" w:author="Nokia" w:date="2021-06-30T22:16:00Z"/>
                <w:b/>
              </w:rPr>
            </w:pPr>
            <w:ins w:id="49" w:author="Nokia" w:date="2021-06-30T22:17:00Z">
              <w:r>
                <w:rPr>
                  <w:bCs/>
                </w:rPr>
                <w:t>3B with Dual RX/TX</w:t>
              </w:r>
            </w:ins>
          </w:p>
        </w:tc>
        <w:tc>
          <w:tcPr>
            <w:tcW w:w="1350" w:type="dxa"/>
          </w:tcPr>
          <w:p w14:paraId="04AC29D8" w14:textId="77777777" w:rsidR="0056481C" w:rsidRDefault="0042376F">
            <w:pPr>
              <w:rPr>
                <w:ins w:id="50" w:author="Nokia" w:date="2021-06-30T22:16:00Z"/>
                <w:b/>
                <w:lang w:eastAsia="zh-CN"/>
              </w:rPr>
            </w:pPr>
            <w:ins w:id="51" w:author="Nokia" w:date="2021-06-30T22:17:00Z">
              <w:r>
                <w:rPr>
                  <w:bCs/>
                </w:rPr>
                <w:t>See Q2.2</w:t>
              </w:r>
            </w:ins>
          </w:p>
        </w:tc>
        <w:tc>
          <w:tcPr>
            <w:tcW w:w="2734" w:type="dxa"/>
          </w:tcPr>
          <w:p w14:paraId="5BCDFCA3" w14:textId="77777777" w:rsidR="0056481C" w:rsidRDefault="0042376F">
            <w:pPr>
              <w:rPr>
                <w:ins w:id="52" w:author="Nokia" w:date="2021-06-30T22:17:00Z"/>
                <w:bCs/>
              </w:rPr>
            </w:pPr>
            <w:ins w:id="5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54" w:author="Nokia" w:date="2021-06-30T22:17:00Z"/>
                <w:bCs/>
              </w:rPr>
            </w:pPr>
          </w:p>
          <w:p w14:paraId="2F518A93" w14:textId="77777777" w:rsidR="0056481C" w:rsidRDefault="0042376F">
            <w:pPr>
              <w:rPr>
                <w:ins w:id="55" w:author="Nokia" w:date="2021-06-30T22:16:00Z"/>
                <w:b/>
                <w:lang w:val="en-US" w:eastAsia="zh-CN"/>
              </w:rPr>
            </w:pPr>
            <w:ins w:id="56"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57" w:author="Ozcan Ozturk" w:date="2021-06-30T20:13:00Z"/>
        </w:trPr>
        <w:tc>
          <w:tcPr>
            <w:tcW w:w="1962" w:type="dxa"/>
          </w:tcPr>
          <w:p w14:paraId="70D6384F" w14:textId="77777777" w:rsidR="0056481C" w:rsidRDefault="0042376F">
            <w:pPr>
              <w:rPr>
                <w:ins w:id="58" w:author="Ozcan Ozturk" w:date="2021-06-30T20:13:00Z"/>
                <w:bCs/>
              </w:rPr>
            </w:pPr>
            <w:ins w:id="59" w:author="Ozcan Ozturk" w:date="2021-06-30T20:13:00Z">
              <w:r>
                <w:rPr>
                  <w:bCs/>
                </w:rPr>
                <w:t>Qualcomm</w:t>
              </w:r>
            </w:ins>
          </w:p>
        </w:tc>
        <w:tc>
          <w:tcPr>
            <w:tcW w:w="1380" w:type="dxa"/>
          </w:tcPr>
          <w:p w14:paraId="653B27EE" w14:textId="77777777" w:rsidR="0056481C" w:rsidRDefault="0042376F">
            <w:pPr>
              <w:rPr>
                <w:ins w:id="60" w:author="Ozcan Ozturk" w:date="2021-06-30T20:13:00Z"/>
                <w:bCs/>
              </w:rPr>
            </w:pPr>
            <w:ins w:id="61" w:author="Ozcan Ozturk" w:date="2021-06-30T20:13:00Z">
              <w:r>
                <w:rPr>
                  <w:bCs/>
                </w:rPr>
                <w:t>2A</w:t>
              </w:r>
            </w:ins>
          </w:p>
        </w:tc>
        <w:tc>
          <w:tcPr>
            <w:tcW w:w="1290" w:type="dxa"/>
          </w:tcPr>
          <w:p w14:paraId="2977D1C5" w14:textId="77777777" w:rsidR="0056481C" w:rsidRDefault="0042376F">
            <w:pPr>
              <w:rPr>
                <w:ins w:id="62" w:author="Ozcan Ozturk" w:date="2021-06-30T20:13:00Z"/>
                <w:bCs/>
              </w:rPr>
            </w:pPr>
            <w:ins w:id="63" w:author="Ozcan Ozturk" w:date="2021-06-30T20:13:00Z">
              <w:r>
                <w:rPr>
                  <w:bCs/>
                </w:rPr>
                <w:t>2B</w:t>
              </w:r>
            </w:ins>
          </w:p>
        </w:tc>
        <w:tc>
          <w:tcPr>
            <w:tcW w:w="1485" w:type="dxa"/>
          </w:tcPr>
          <w:p w14:paraId="74B73327" w14:textId="77777777" w:rsidR="0056481C" w:rsidRDefault="0042376F">
            <w:pPr>
              <w:rPr>
                <w:ins w:id="64" w:author="Ozcan Ozturk" w:date="2021-06-30T20:13:00Z"/>
                <w:bCs/>
              </w:rPr>
            </w:pPr>
            <w:ins w:id="65" w:author="Ozcan Ozturk" w:date="2021-06-30T20:13:00Z">
              <w:r>
                <w:rPr>
                  <w:bCs/>
                </w:rPr>
                <w:t>2B</w:t>
              </w:r>
            </w:ins>
          </w:p>
        </w:tc>
        <w:tc>
          <w:tcPr>
            <w:tcW w:w="1350" w:type="dxa"/>
          </w:tcPr>
          <w:p w14:paraId="33324F09" w14:textId="77777777" w:rsidR="0056481C" w:rsidRDefault="0042376F">
            <w:pPr>
              <w:rPr>
                <w:ins w:id="66" w:author="Ozcan Ozturk" w:date="2021-06-30T20:13:00Z"/>
                <w:bCs/>
              </w:rPr>
            </w:pPr>
            <w:ins w:id="67" w:author="Ozcan Ozturk" w:date="2021-06-30T20:14:00Z">
              <w:r>
                <w:rPr>
                  <w:bCs/>
                </w:rPr>
                <w:t>Possibly 2B</w:t>
              </w:r>
            </w:ins>
            <w:ins w:id="68" w:author="Ozcan Ozturk" w:date="2021-06-30T20:17:00Z">
              <w:r>
                <w:rPr>
                  <w:bCs/>
                </w:rPr>
                <w:t>, if the scenario is supported.</w:t>
              </w:r>
            </w:ins>
          </w:p>
        </w:tc>
        <w:tc>
          <w:tcPr>
            <w:tcW w:w="2734" w:type="dxa"/>
          </w:tcPr>
          <w:p w14:paraId="2C0EED74" w14:textId="77777777" w:rsidR="0056481C" w:rsidRDefault="0042376F">
            <w:pPr>
              <w:rPr>
                <w:ins w:id="69" w:author="Ozcan Ozturk" w:date="2021-06-30T20:13:00Z"/>
                <w:bCs/>
              </w:rPr>
            </w:pPr>
            <w:ins w:id="70" w:author="Ozcan Ozturk" w:date="2021-06-30T20:14:00Z">
              <w:r>
                <w:rPr>
                  <w:bCs/>
                </w:rPr>
                <w:t>Reduced capability is not in the scope of Rel-17.</w:t>
              </w:r>
            </w:ins>
            <w:ins w:id="71"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w:t>
            </w:r>
            <w:r>
              <w:rPr>
                <w:bCs/>
                <w:lang w:eastAsia="zh-CN"/>
              </w:rPr>
              <w:lastRenderedPageBreak/>
              <w:t xml:space="preserve">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w:t>
            </w:r>
            <w:proofErr w:type="spellStart"/>
            <w:r>
              <w:rPr>
                <w:rFonts w:eastAsia="宋体" w:cs="Arial" w:hint="eastAsia"/>
                <w:color w:val="000000"/>
                <w:sz w:val="18"/>
                <w:szCs w:val="18"/>
                <w:lang w:val="en-US" w:eastAsia="zh-CN" w:bidi="ar"/>
              </w:rPr>
              <w:t>chargter</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nec</w:t>
            </w:r>
            <w:proofErr w:type="spellEnd"/>
            <w:r>
              <w:rPr>
                <w:rFonts w:eastAsia="宋体" w:cs="Arial" w:hint="eastAsia"/>
                <w:color w:val="000000"/>
                <w:sz w:val="18"/>
                <w:szCs w:val="18"/>
                <w:lang w:val="en-US" w:eastAsia="zh-CN" w:bidi="ar"/>
              </w:rPr>
              <w:t>/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0" w:hangingChars="900" w:hanging="1800"/>
        <w:rPr>
          <w:b/>
          <w:lang w:val="en-US" w:eastAsia="zh-CN"/>
        </w:rPr>
      </w:pPr>
      <w:r>
        <w:rPr>
          <w:rFonts w:hint="eastAsia"/>
          <w:b/>
          <w:lang w:val="en-US" w:eastAsia="zh-CN"/>
        </w:rPr>
        <w:lastRenderedPageBreak/>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2" w:author="Nokia" w:date="2021-06-30T22:18:00Z">
              <w:r>
                <w:t>Nokia</w:t>
              </w:r>
            </w:ins>
          </w:p>
        </w:tc>
        <w:tc>
          <w:tcPr>
            <w:tcW w:w="2617" w:type="dxa"/>
          </w:tcPr>
          <w:p w14:paraId="5D4EFE7E" w14:textId="77777777" w:rsidR="0056481C" w:rsidRDefault="0042376F">
            <w:ins w:id="73" w:author="Nokia" w:date="2021-06-30T22:18:00Z">
              <w:r>
                <w:t>Yes</w:t>
              </w:r>
            </w:ins>
          </w:p>
        </w:tc>
        <w:tc>
          <w:tcPr>
            <w:tcW w:w="6107" w:type="dxa"/>
          </w:tcPr>
          <w:p w14:paraId="3A860487" w14:textId="77777777" w:rsidR="0056481C" w:rsidRDefault="0042376F">
            <w:pPr>
              <w:rPr>
                <w:lang w:val="en-US" w:eastAsia="zh-CN"/>
              </w:rPr>
            </w:pPr>
            <w:ins w:id="7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 xml:space="preserve">Agree with </w:t>
            </w:r>
            <w:proofErr w:type="spellStart"/>
            <w:r>
              <w:t>Oppo</w:t>
            </w:r>
            <w:proofErr w:type="spellEnd"/>
            <w:r>
              <w:t xml:space="preserve">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75" w:author="Nokia" w:date="2021-06-30T22:18:00Z"/>
        </w:trPr>
        <w:tc>
          <w:tcPr>
            <w:tcW w:w="1706" w:type="dxa"/>
          </w:tcPr>
          <w:p w14:paraId="5D0CCDD5" w14:textId="77777777" w:rsidR="0056481C" w:rsidRDefault="0042376F">
            <w:pPr>
              <w:rPr>
                <w:ins w:id="76" w:author="Nokia" w:date="2021-06-30T22:18:00Z"/>
                <w:lang w:val="en-US" w:eastAsia="zh-CN"/>
              </w:rPr>
            </w:pPr>
            <w:ins w:id="77" w:author="Nokia" w:date="2021-06-30T22:18:00Z">
              <w:r>
                <w:t>Nokia</w:t>
              </w:r>
            </w:ins>
          </w:p>
        </w:tc>
        <w:tc>
          <w:tcPr>
            <w:tcW w:w="1823" w:type="dxa"/>
          </w:tcPr>
          <w:p w14:paraId="4F413A3F" w14:textId="77777777" w:rsidR="0056481C" w:rsidRDefault="0042376F">
            <w:pPr>
              <w:rPr>
                <w:ins w:id="78" w:author="Nokia" w:date="2021-06-30T22:18:00Z"/>
              </w:rPr>
            </w:pPr>
            <w:ins w:id="79" w:author="Nokia" w:date="2021-06-30T22:18:00Z">
              <w:r>
                <w:t>Per UE level</w:t>
              </w:r>
            </w:ins>
          </w:p>
        </w:tc>
        <w:tc>
          <w:tcPr>
            <w:tcW w:w="6490" w:type="dxa"/>
          </w:tcPr>
          <w:p w14:paraId="146462DF" w14:textId="77777777" w:rsidR="0056481C" w:rsidRDefault="0042376F">
            <w:pPr>
              <w:rPr>
                <w:ins w:id="80" w:author="Nokia" w:date="2021-06-30T22:18:00Z"/>
              </w:rPr>
            </w:pPr>
            <w:ins w:id="81" w:author="Nokia" w:date="2021-06-30T22:18:00Z">
              <w:r>
                <w:t xml:space="preserve">As the gap configuration is specific to UE and configured via dedicated signalling the gap granularity needs to be at UE level. Other types can </w:t>
              </w:r>
              <w:r>
                <w:lastRenderedPageBreak/>
                <w:t xml:space="preserve">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2" w:author="Ozcan Ozturk" w:date="2021-06-30T20:10:00Z"/>
        </w:trPr>
        <w:tc>
          <w:tcPr>
            <w:tcW w:w="1706" w:type="dxa"/>
          </w:tcPr>
          <w:p w14:paraId="146A97F3" w14:textId="77777777" w:rsidR="0056481C" w:rsidRDefault="0042376F">
            <w:pPr>
              <w:rPr>
                <w:ins w:id="83" w:author="Ozcan Ozturk" w:date="2021-06-30T20:10:00Z"/>
              </w:rPr>
            </w:pPr>
            <w:ins w:id="84" w:author="Ozcan Ozturk" w:date="2021-06-30T20:10:00Z">
              <w:r>
                <w:lastRenderedPageBreak/>
                <w:t>Qualcomm</w:t>
              </w:r>
            </w:ins>
          </w:p>
        </w:tc>
        <w:tc>
          <w:tcPr>
            <w:tcW w:w="1823" w:type="dxa"/>
          </w:tcPr>
          <w:p w14:paraId="58540BDC" w14:textId="77777777" w:rsidR="0056481C" w:rsidRDefault="0042376F">
            <w:pPr>
              <w:rPr>
                <w:ins w:id="85" w:author="Ozcan Ozturk" w:date="2021-06-30T20:10:00Z"/>
              </w:rPr>
            </w:pPr>
            <w:ins w:id="86" w:author="Ozcan Ozturk" w:date="2021-06-30T20:10:00Z">
              <w:r>
                <w:t xml:space="preserve">Per CG </w:t>
              </w:r>
            </w:ins>
            <w:ins w:id="87" w:author="Ozcan Ozturk" w:date="2021-06-30T20:11:00Z">
              <w:r>
                <w:t xml:space="preserve">or band </w:t>
              </w:r>
            </w:ins>
            <w:ins w:id="88" w:author="Ozcan Ozturk" w:date="2021-06-30T20:10:00Z">
              <w:r>
                <w:t>level</w:t>
              </w:r>
            </w:ins>
          </w:p>
        </w:tc>
        <w:tc>
          <w:tcPr>
            <w:tcW w:w="6490" w:type="dxa"/>
          </w:tcPr>
          <w:p w14:paraId="2B57D4CF" w14:textId="77777777" w:rsidR="0056481C" w:rsidRDefault="0042376F">
            <w:pPr>
              <w:rPr>
                <w:ins w:id="89" w:author="Ozcan Ozturk" w:date="2021-06-30T20:10:00Z"/>
              </w:rPr>
            </w:pPr>
            <w:ins w:id="90" w:author="Ozcan Ozturk" w:date="2021-06-30T20:11:00Z">
              <w:r>
                <w:t xml:space="preserve">Per UE level may </w:t>
              </w:r>
            </w:ins>
            <w:ins w:id="91" w:author="Ozcan Ozturk" w:date="2021-06-30T20:16:00Z">
              <w:r>
                <w:t xml:space="preserve">be </w:t>
              </w:r>
            </w:ins>
            <w:ins w:id="92" w:author="Ozcan Ozturk" w:date="2021-06-30T20:17:00Z">
              <w:r>
                <w:t>too conservative</w:t>
              </w:r>
            </w:ins>
            <w:ins w:id="93" w:author="Ozcan Ozturk" w:date="2021-06-30T20:11:00Z">
              <w:r>
                <w:t xml:space="preserve"> if the collision of the UE resources are specific to certain bands or SCG only</w:t>
              </w:r>
            </w:ins>
            <w:ins w:id="9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9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9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9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97" w:name="OLE_LINK140"/>
      <w:bookmarkStart w:id="98" w:name="OLE_LINK139"/>
      <w:bookmarkStart w:id="99" w:name="OLE_LINK138"/>
      <w:r>
        <w:rPr>
          <w:rFonts w:eastAsia="宋体" w:cs="Arial"/>
          <w:b/>
          <w:szCs w:val="20"/>
          <w:lang w:val="en-US" w:eastAsia="zh-CN"/>
        </w:rPr>
        <w:lastRenderedPageBreak/>
        <w:t xml:space="preserve">Note: The below Fig1 is just an example, the procedure detail would be further confirmed/determined in </w:t>
      </w:r>
      <w:bookmarkStart w:id="100" w:name="OLE_LINK126"/>
      <w:r>
        <w:rPr>
          <w:rFonts w:eastAsia="宋体" w:cs="Arial"/>
          <w:b/>
          <w:szCs w:val="20"/>
        </w:rPr>
        <w:t>[Post114-e][242][MUSIM] Switching message details (vivo)</w:t>
      </w:r>
      <w:bookmarkEnd w:id="100"/>
    </w:p>
    <w:bookmarkEnd w:id="97"/>
    <w:bookmarkEnd w:id="98"/>
    <w:bookmarkEnd w:id="99"/>
    <w:p w14:paraId="08622040" w14:textId="77777777" w:rsidR="0056481C" w:rsidRDefault="0056481C">
      <w:pPr>
        <w:pStyle w:val="EmailDiscussion2"/>
        <w:rPr>
          <w:rFonts w:cs="Arial"/>
          <w:szCs w:val="20"/>
        </w:rPr>
      </w:pPr>
    </w:p>
    <w:bookmarkEnd w:id="96"/>
    <w:p w14:paraId="377BE75B" w14:textId="77777777" w:rsidR="0056481C" w:rsidRDefault="0056481C">
      <w:pPr>
        <w:pStyle w:val="EmailDiscussion2"/>
        <w:ind w:left="0" w:firstLine="0"/>
        <w:rPr>
          <w:rFonts w:eastAsia="宋体" w:cs="Arial"/>
          <w:szCs w:val="20"/>
          <w:lang w:val="en-US" w:eastAsia="zh-CN"/>
        </w:rPr>
      </w:pPr>
    </w:p>
    <w:bookmarkStart w:id="101" w:name="OLE_LINK38"/>
    <w:p w14:paraId="27675910" w14:textId="77777777" w:rsidR="0056481C" w:rsidRDefault="0042376F">
      <w:pPr>
        <w:pStyle w:val="EmailDiscussion2"/>
        <w:ind w:left="0" w:firstLine="0"/>
        <w:jc w:val="center"/>
        <w:rPr>
          <w:rFonts w:eastAsia="宋体" w:cs="Arial"/>
          <w:szCs w:val="20"/>
          <w:lang w:val="en-US" w:eastAsia="zh-CN"/>
        </w:rPr>
      </w:pPr>
      <w:r>
        <w:rPr>
          <w:rFonts w:eastAsia="宋体"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229.8pt" o:ole="">
            <v:imagedata r:id="rId13" o:title=""/>
            <o:lock v:ext="edit" aspectratio="f"/>
          </v:shape>
          <o:OLEObject Type="Embed" ProgID="Visio.Drawing.15" ShapeID="_x0000_i1025" DrawAspect="Content" ObjectID="_1689169148" r:id="rId14"/>
        </w:object>
      </w:r>
      <w:bookmarkEnd w:id="10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02" w:name="OLE_LINK136"/>
      <w:bookmarkStart w:id="103"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02"/>
      <w:bookmarkEnd w:id="103"/>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0" w:hangingChars="900" w:hanging="1800"/>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0" w:hangingChars="900" w:hanging="1800"/>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04" w:name="OLE_LINK55"/>
      <w:bookmarkStart w:id="105" w:name="OLE_LINK11"/>
      <w:bookmarkStart w:id="106" w:name="OLE_LINK1"/>
      <w:bookmarkStart w:id="107" w:name="OLE_LINK99"/>
      <w:bookmarkStart w:id="108" w:name="OLE_LINK8"/>
    </w:p>
    <w:bookmarkEnd w:id="104"/>
    <w:bookmarkEnd w:id="105"/>
    <w:bookmarkEnd w:id="106"/>
    <w:bookmarkEnd w:id="107"/>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lastRenderedPageBreak/>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0" w:author="Lenovo_Lianhai" w:date="2021-07-13T15:19:00Z">
              <w:r>
                <w:rPr>
                  <w:rFonts w:hint="eastAsia"/>
                  <w:lang w:eastAsia="zh-CN"/>
                </w:rPr>
                <w:t>2</w:t>
              </w:r>
              <w:r>
                <w:rPr>
                  <w:lang w:eastAsia="zh-CN"/>
                </w:rPr>
                <w:t xml:space="preserve">a or </w:t>
              </w:r>
            </w:ins>
            <w:ins w:id="111" w:author="Lenovo_Lianhai" w:date="2021-07-13T15:20:00Z">
              <w:r>
                <w:rPr>
                  <w:lang w:eastAsia="zh-CN"/>
                </w:rPr>
                <w:t>2b</w:t>
              </w:r>
            </w:ins>
            <w:ins w:id="11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13"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14" w:author="Lenovo_Lianhai" w:date="2021-07-13T15:23:00Z">
              <w:r w:rsidR="00235ED2">
                <w:rPr>
                  <w:lang w:eastAsia="zh-CN"/>
                </w:rPr>
                <w:t xml:space="preserve"> </w:t>
              </w:r>
              <w:r w:rsidR="00B23A18">
                <w:rPr>
                  <w:lang w:eastAsia="zh-CN"/>
                </w:rPr>
                <w:t>one</w:t>
              </w:r>
            </w:ins>
            <w:ins w:id="115" w:author="Lenovo_Lianhai" w:date="2021-07-13T15:22:00Z">
              <w:r w:rsidR="00472C3A">
                <w:rPr>
                  <w:lang w:eastAsia="zh-CN"/>
                </w:rPr>
                <w:t xml:space="preserve"> </w:t>
              </w:r>
              <w:r w:rsidR="00235ED2">
                <w:rPr>
                  <w:lang w:eastAsia="zh-CN"/>
                </w:rPr>
                <w:t>of 2a and 2b is</w:t>
              </w:r>
            </w:ins>
            <w:ins w:id="11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7" w:author="MediaTek (Felix)" w:date="2021-07-27T17:32:00Z">
              <w:r>
                <w:t>MediaTek</w:t>
              </w:r>
            </w:ins>
          </w:p>
        </w:tc>
        <w:tc>
          <w:tcPr>
            <w:tcW w:w="1573" w:type="dxa"/>
          </w:tcPr>
          <w:p w14:paraId="5EAD35F3" w14:textId="0157D239" w:rsidR="002F370F" w:rsidRDefault="002F370F" w:rsidP="002F370F">
            <w:ins w:id="118" w:author="MediaTek (Felix)" w:date="2021-07-27T17:32:00Z">
              <w:r>
                <w:t>1a (autonomous gap)</w:t>
              </w:r>
            </w:ins>
          </w:p>
        </w:tc>
        <w:tc>
          <w:tcPr>
            <w:tcW w:w="6260" w:type="dxa"/>
          </w:tcPr>
          <w:p w14:paraId="35FBA650" w14:textId="21288FD4" w:rsidR="002F370F" w:rsidRDefault="002F370F" w:rsidP="002F370F">
            <w:ins w:id="119"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1" w:author="LG (HongSuk)" w:date="2021-07-29T17:11:00Z">
              <w:r>
                <w:rPr>
                  <w:rFonts w:hint="eastAsia"/>
                  <w:lang w:eastAsia="ko-KR"/>
                </w:rPr>
                <w:t>2a or 2b</w:t>
              </w:r>
            </w:ins>
          </w:p>
        </w:tc>
        <w:tc>
          <w:tcPr>
            <w:tcW w:w="6260" w:type="dxa"/>
          </w:tcPr>
          <w:p w14:paraId="0789A2AF" w14:textId="77777777" w:rsidR="00004798" w:rsidRDefault="00004798" w:rsidP="00004798">
            <w:pPr>
              <w:rPr>
                <w:ins w:id="122" w:author="LG (HongSuk)" w:date="2021-07-29T17:11:00Z"/>
                <w:lang w:eastAsia="ko-KR"/>
              </w:rPr>
            </w:pPr>
            <w:ins w:id="12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2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25" w:author="Fangying Xiao(Sharp)" w:date="2021-07-30T09:22:00Z"/>
        </w:trPr>
        <w:tc>
          <w:tcPr>
            <w:tcW w:w="1798" w:type="dxa"/>
          </w:tcPr>
          <w:p w14:paraId="544E240A" w14:textId="08175BA5" w:rsidR="00F927CC" w:rsidRDefault="00F927CC" w:rsidP="00F927CC">
            <w:pPr>
              <w:rPr>
                <w:ins w:id="126" w:author="Fangying Xiao(Sharp)" w:date="2021-07-30T09:22:00Z"/>
                <w:lang w:eastAsia="ko-KR"/>
              </w:rPr>
            </w:pPr>
            <w:ins w:id="127" w:author="Fangying Xiao(Sharp)" w:date="2021-07-30T09:22:00Z">
              <w:r>
                <w:rPr>
                  <w:rFonts w:hint="eastAsia"/>
                  <w:lang w:eastAsia="zh-CN"/>
                </w:rPr>
                <w:t>Sharp</w:t>
              </w:r>
            </w:ins>
          </w:p>
        </w:tc>
        <w:tc>
          <w:tcPr>
            <w:tcW w:w="1573" w:type="dxa"/>
          </w:tcPr>
          <w:p w14:paraId="54C96F1F" w14:textId="0323753A" w:rsidR="00F927CC" w:rsidRDefault="00F927CC" w:rsidP="00F927CC">
            <w:pPr>
              <w:rPr>
                <w:ins w:id="128" w:author="Fangying Xiao(Sharp)" w:date="2021-07-30T09:22:00Z"/>
                <w:lang w:eastAsia="ko-KR"/>
              </w:rPr>
            </w:pPr>
            <w:ins w:id="129" w:author="Fangying Xiao(Sharp)" w:date="2021-07-30T09:22:00Z">
              <w:r>
                <w:rPr>
                  <w:lang w:eastAsia="zh-CN"/>
                </w:rPr>
                <w:t>2b</w:t>
              </w:r>
            </w:ins>
          </w:p>
        </w:tc>
        <w:tc>
          <w:tcPr>
            <w:tcW w:w="6260" w:type="dxa"/>
          </w:tcPr>
          <w:p w14:paraId="4EB8C9C8" w14:textId="0254F2F6" w:rsidR="00F927CC" w:rsidRPr="00556D88" w:rsidRDefault="00F927CC" w:rsidP="00F927CC">
            <w:pPr>
              <w:rPr>
                <w:ins w:id="130" w:author="Fangying Xiao(Sharp)" w:date="2021-07-30T09:22:00Z"/>
                <w:lang w:eastAsia="ko-KR"/>
              </w:rPr>
            </w:pPr>
            <w:ins w:id="131"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200798" w14:paraId="2B7555D8" w14:textId="77777777" w:rsidTr="002F370F">
        <w:trPr>
          <w:ins w:id="132" w:author="vivo" w:date="2021-07-30T16:32:00Z"/>
        </w:trPr>
        <w:tc>
          <w:tcPr>
            <w:tcW w:w="1798" w:type="dxa"/>
          </w:tcPr>
          <w:p w14:paraId="684AFF2F" w14:textId="346BE631" w:rsidR="00200798" w:rsidRDefault="00200798" w:rsidP="00200798">
            <w:pPr>
              <w:rPr>
                <w:ins w:id="133" w:author="vivo" w:date="2021-07-30T16:32:00Z"/>
                <w:rFonts w:hint="eastAsia"/>
                <w:lang w:eastAsia="zh-CN"/>
              </w:rPr>
            </w:pPr>
            <w:ins w:id="134" w:author="vivo" w:date="2021-07-30T16:32:00Z">
              <w:r>
                <w:rPr>
                  <w:rFonts w:hint="eastAsia"/>
                  <w:lang w:eastAsia="zh-CN"/>
                </w:rPr>
                <w:t>v</w:t>
              </w:r>
              <w:r>
                <w:rPr>
                  <w:lang w:eastAsia="zh-CN"/>
                </w:rPr>
                <w:t>ivo</w:t>
              </w:r>
            </w:ins>
          </w:p>
        </w:tc>
        <w:tc>
          <w:tcPr>
            <w:tcW w:w="1573" w:type="dxa"/>
          </w:tcPr>
          <w:p w14:paraId="202C96D4" w14:textId="2A6ABA8C" w:rsidR="00200798" w:rsidRDefault="00200798" w:rsidP="00200798">
            <w:pPr>
              <w:rPr>
                <w:ins w:id="135" w:author="vivo" w:date="2021-07-30T16:32:00Z"/>
                <w:lang w:eastAsia="zh-CN"/>
              </w:rPr>
            </w:pPr>
            <w:ins w:id="13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37" w:author="vivo" w:date="2021-07-30T16:32:00Z"/>
                <w:sz w:val="21"/>
                <w:szCs w:val="22"/>
                <w:lang w:val="en-US" w:eastAsia="zh-CN"/>
              </w:rPr>
            </w:pPr>
            <w:ins w:id="138"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39" w:author="vivo" w:date="2021-07-30T16:32:00Z"/>
                <w:bCs/>
              </w:rPr>
            </w:pPr>
            <w:ins w:id="140" w:author="vivo" w:date="2021-07-30T16:32:00Z">
              <w:r>
                <w:rPr>
                  <w:bCs/>
                  <w:lang w:val="en-US" w:eastAsia="zh-CN"/>
                </w:rPr>
                <w:lastRenderedPageBreak/>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1" w:author="vivo" w:date="2021-07-30T16:32:00Z"/>
                <w:lang w:eastAsia="zh-CN"/>
              </w:rPr>
            </w:pPr>
            <w:ins w:id="14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43" w:author="vivo" w:date="2021-07-30T16:32:00Z"/>
                <w:lang w:eastAsia="zh-CN"/>
              </w:rPr>
            </w:pPr>
            <w:ins w:id="14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bl>
    <w:p w14:paraId="2DAF08C0" w14:textId="77777777" w:rsidR="0056481C"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145" w:name="OLE_LINK68"/>
      <w:bookmarkStart w:id="146"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f2"/>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47"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48"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49"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150" w:author="MediaTek (Felix)" w:date="2021-07-27T17:33:00Z">
              <w:r>
                <w:t>MediaTek</w:t>
              </w:r>
            </w:ins>
          </w:p>
        </w:tc>
        <w:tc>
          <w:tcPr>
            <w:tcW w:w="1311" w:type="dxa"/>
          </w:tcPr>
          <w:p w14:paraId="07F23768" w14:textId="0CC9A6D2" w:rsidR="00612A85" w:rsidRDefault="00612A85" w:rsidP="00612A85">
            <w:ins w:id="151" w:author="MediaTek (Felix)" w:date="2021-07-27T17:33:00Z">
              <w:r>
                <w:t>Yes, but</w:t>
              </w:r>
            </w:ins>
          </w:p>
        </w:tc>
        <w:tc>
          <w:tcPr>
            <w:tcW w:w="6480" w:type="dxa"/>
          </w:tcPr>
          <w:p w14:paraId="2F11733F" w14:textId="77777777" w:rsidR="00612A85" w:rsidRDefault="00612A85" w:rsidP="00612A85">
            <w:pPr>
              <w:rPr>
                <w:ins w:id="152" w:author="MediaTek (Felix)" w:date="2021-07-27T17:33:00Z"/>
              </w:rPr>
            </w:pPr>
            <w:ins w:id="153"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54"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155" w:author="LG (HongSuk)" w:date="2021-07-29T17:11:00Z">
              <w:r>
                <w:rPr>
                  <w:rFonts w:hint="eastAsia"/>
                  <w:lang w:eastAsia="ko-KR"/>
                </w:rPr>
                <w:t>LGE</w:t>
              </w:r>
            </w:ins>
          </w:p>
        </w:tc>
        <w:tc>
          <w:tcPr>
            <w:tcW w:w="1311" w:type="dxa"/>
          </w:tcPr>
          <w:p w14:paraId="06565C5C" w14:textId="336590B2" w:rsidR="00004798" w:rsidRDefault="00004798" w:rsidP="00004798">
            <w:ins w:id="156"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157" w:author="Fangying Xiao(Sharp)" w:date="2021-07-30T09:22:00Z"/>
        </w:trPr>
        <w:tc>
          <w:tcPr>
            <w:tcW w:w="1840" w:type="dxa"/>
          </w:tcPr>
          <w:p w14:paraId="7CB240D5" w14:textId="77777777" w:rsidR="00F927CC" w:rsidRDefault="00F927CC" w:rsidP="000F1364">
            <w:pPr>
              <w:rPr>
                <w:ins w:id="158" w:author="Fangying Xiao(Sharp)" w:date="2021-07-30T09:22:00Z"/>
                <w:lang w:eastAsia="zh-CN"/>
              </w:rPr>
            </w:pPr>
            <w:ins w:id="159" w:author="Fangying Xiao(Sharp)" w:date="2021-07-30T09:22:00Z">
              <w:r>
                <w:rPr>
                  <w:rFonts w:hint="eastAsia"/>
                  <w:lang w:eastAsia="zh-CN"/>
                </w:rPr>
                <w:t>Sharp</w:t>
              </w:r>
            </w:ins>
          </w:p>
        </w:tc>
        <w:tc>
          <w:tcPr>
            <w:tcW w:w="1311" w:type="dxa"/>
          </w:tcPr>
          <w:p w14:paraId="5D6E1866" w14:textId="77777777" w:rsidR="00F927CC" w:rsidRDefault="00F927CC" w:rsidP="000F1364">
            <w:pPr>
              <w:rPr>
                <w:ins w:id="160" w:author="Fangying Xiao(Sharp)" w:date="2021-07-30T09:22:00Z"/>
                <w:lang w:eastAsia="zh-CN"/>
              </w:rPr>
            </w:pPr>
            <w:ins w:id="161" w:author="Fangying Xiao(Sharp)" w:date="2021-07-30T09:22:00Z">
              <w:r>
                <w:rPr>
                  <w:rFonts w:hint="eastAsia"/>
                  <w:lang w:eastAsia="zh-CN"/>
                </w:rPr>
                <w:t>Yes</w:t>
              </w:r>
            </w:ins>
          </w:p>
        </w:tc>
        <w:tc>
          <w:tcPr>
            <w:tcW w:w="6480" w:type="dxa"/>
          </w:tcPr>
          <w:p w14:paraId="63AAE5FB" w14:textId="77777777" w:rsidR="00F927CC" w:rsidRDefault="00F927CC" w:rsidP="000F1364">
            <w:pPr>
              <w:rPr>
                <w:ins w:id="162" w:author="Fangying Xiao(Sharp)" w:date="2021-07-30T09:22:00Z"/>
                <w:lang w:eastAsia="zh-CN"/>
              </w:rPr>
            </w:pPr>
            <w:ins w:id="163"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164" w:author="vivo" w:date="2021-07-30T16:33:00Z"/>
        </w:trPr>
        <w:tc>
          <w:tcPr>
            <w:tcW w:w="1840" w:type="dxa"/>
          </w:tcPr>
          <w:p w14:paraId="40EF0188" w14:textId="69315FE0" w:rsidR="00F52F68" w:rsidRDefault="00F52F68" w:rsidP="00F52F68">
            <w:pPr>
              <w:rPr>
                <w:ins w:id="165" w:author="vivo" w:date="2021-07-30T16:33:00Z"/>
                <w:rFonts w:hint="eastAsia"/>
                <w:lang w:eastAsia="zh-CN"/>
              </w:rPr>
            </w:pPr>
            <w:ins w:id="166"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167" w:author="vivo" w:date="2021-07-30T16:33:00Z"/>
                <w:rFonts w:hint="eastAsia"/>
                <w:lang w:eastAsia="zh-CN"/>
              </w:rPr>
            </w:pPr>
            <w:ins w:id="168"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169" w:author="vivo" w:date="2021-07-30T16:33:00Z"/>
                <w:lang w:eastAsia="zh-CN"/>
              </w:rPr>
            </w:pPr>
            <w:ins w:id="170"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171"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172"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173"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174"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175" w:author="MediaTek (Felix)" w:date="2021-07-27T17:34:00Z">
              <w:r>
                <w:t>MediaTek</w:t>
              </w:r>
            </w:ins>
          </w:p>
        </w:tc>
        <w:tc>
          <w:tcPr>
            <w:tcW w:w="1787" w:type="dxa"/>
          </w:tcPr>
          <w:p w14:paraId="4C15C420" w14:textId="357F6314" w:rsidR="00612A85" w:rsidRDefault="00612A85" w:rsidP="00612A85">
            <w:ins w:id="176" w:author="MediaTek (Felix)" w:date="2021-07-27T17:34:00Z">
              <w:r>
                <w:t>2</w:t>
              </w:r>
            </w:ins>
          </w:p>
        </w:tc>
        <w:tc>
          <w:tcPr>
            <w:tcW w:w="6007" w:type="dxa"/>
          </w:tcPr>
          <w:p w14:paraId="17462329" w14:textId="52DCC107" w:rsidR="00612A85" w:rsidRDefault="00612A85" w:rsidP="00612A85">
            <w:pPr>
              <w:rPr>
                <w:ins w:id="177" w:author="MediaTek (Felix)" w:date="2021-07-27T17:41:00Z"/>
              </w:rPr>
            </w:pPr>
            <w:ins w:id="178" w:author="MediaTek (Felix)" w:date="2021-07-27T17:41:00Z">
              <w:r>
                <w:t xml:space="preserve">No matter the periodic gap is used for SI receiving or not. We believe that at most 2 </w:t>
              </w:r>
            </w:ins>
            <w:ins w:id="179" w:author="MediaTek (Felix)" w:date="2021-07-27T20:27:00Z">
              <w:r w:rsidR="00F73F7C">
                <w:t xml:space="preserve">additional </w:t>
              </w:r>
            </w:ins>
            <w:ins w:id="180" w:author="MediaTek (Felix)" w:date="2021-07-27T17:41:00Z">
              <w:r w:rsidR="00F73F7C">
                <w:t>gap</w:t>
              </w:r>
              <w:r>
                <w:t xml:space="preserve"> is enough.</w:t>
              </w:r>
            </w:ins>
          </w:p>
          <w:p w14:paraId="7A11E347" w14:textId="69CEEB74" w:rsidR="00612A85" w:rsidRDefault="00612A85" w:rsidP="00612A85">
            <w:ins w:id="181"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182" w:author="LG (HongSuk)" w:date="2021-07-29T17:11:00Z">
              <w:r>
                <w:rPr>
                  <w:rFonts w:hint="eastAsia"/>
                  <w:lang w:eastAsia="ko-KR"/>
                </w:rPr>
                <w:t>LGE</w:t>
              </w:r>
            </w:ins>
          </w:p>
        </w:tc>
        <w:tc>
          <w:tcPr>
            <w:tcW w:w="1787" w:type="dxa"/>
          </w:tcPr>
          <w:p w14:paraId="2B905D5C" w14:textId="74C1ED68" w:rsidR="00004798" w:rsidRDefault="00004798" w:rsidP="00004798">
            <w:ins w:id="183" w:author="LG (HongSuk)" w:date="2021-07-29T17:11:00Z">
              <w:r>
                <w:rPr>
                  <w:rFonts w:hint="eastAsia"/>
                  <w:lang w:eastAsia="ko-KR"/>
                </w:rPr>
                <w:t>2</w:t>
              </w:r>
            </w:ins>
          </w:p>
        </w:tc>
        <w:tc>
          <w:tcPr>
            <w:tcW w:w="6007" w:type="dxa"/>
          </w:tcPr>
          <w:p w14:paraId="5C5A5914" w14:textId="4EBD97D5" w:rsidR="00004798" w:rsidRDefault="00004798" w:rsidP="00004798">
            <w:ins w:id="184"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185" w:author="Fangying Xiao(Sharp)" w:date="2021-07-30T09:23:00Z"/>
        </w:trPr>
        <w:tc>
          <w:tcPr>
            <w:tcW w:w="1837" w:type="dxa"/>
          </w:tcPr>
          <w:p w14:paraId="2430FEF6" w14:textId="77777777" w:rsidR="00451B8D" w:rsidRPr="00650826" w:rsidRDefault="00451B8D" w:rsidP="000F1364">
            <w:pPr>
              <w:rPr>
                <w:ins w:id="186" w:author="Fangying Xiao(Sharp)" w:date="2021-07-30T09:23:00Z"/>
                <w:lang w:eastAsia="zh-CN"/>
              </w:rPr>
            </w:pPr>
            <w:ins w:id="187" w:author="Fangying Xiao(Sharp)" w:date="2021-07-30T09:23:00Z">
              <w:r w:rsidRPr="00650826">
                <w:rPr>
                  <w:rFonts w:hint="eastAsia"/>
                  <w:lang w:eastAsia="zh-CN"/>
                </w:rPr>
                <w:t>Sharp</w:t>
              </w:r>
            </w:ins>
          </w:p>
        </w:tc>
        <w:tc>
          <w:tcPr>
            <w:tcW w:w="1787" w:type="dxa"/>
          </w:tcPr>
          <w:p w14:paraId="06B1DEF0" w14:textId="77777777" w:rsidR="00451B8D" w:rsidRDefault="00451B8D" w:rsidP="000F1364">
            <w:pPr>
              <w:rPr>
                <w:ins w:id="188" w:author="Fangying Xiao(Sharp)" w:date="2021-07-30T09:23:00Z"/>
                <w:lang w:eastAsia="zh-CN"/>
              </w:rPr>
            </w:pPr>
            <w:ins w:id="189" w:author="Fangying Xiao(Sharp)" w:date="2021-07-30T09:23:00Z">
              <w:r>
                <w:rPr>
                  <w:rFonts w:hint="eastAsia"/>
                  <w:lang w:eastAsia="zh-CN"/>
                </w:rPr>
                <w:t>3</w:t>
              </w:r>
            </w:ins>
          </w:p>
        </w:tc>
        <w:tc>
          <w:tcPr>
            <w:tcW w:w="6007" w:type="dxa"/>
          </w:tcPr>
          <w:p w14:paraId="70C2602C" w14:textId="77777777" w:rsidR="00451B8D" w:rsidRDefault="00451B8D" w:rsidP="000F1364">
            <w:pPr>
              <w:rPr>
                <w:ins w:id="190" w:author="Fangying Xiao(Sharp)" w:date="2021-07-30T09:23:00Z"/>
                <w:lang w:eastAsia="zh-CN"/>
              </w:rPr>
            </w:pPr>
            <w:ins w:id="191"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bl>
    <w:p w14:paraId="69542078" w14:textId="77777777" w:rsidR="0056481C" w:rsidRPr="00BD0739"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92" w:name="OLE_LINK93"/>
      <w:r>
        <w:rPr>
          <w:rFonts w:hint="eastAsia"/>
          <w:b/>
          <w:lang w:val="en-US" w:eastAsia="zh-CN"/>
        </w:rPr>
        <w:t>Whether</w:t>
      </w:r>
      <w:bookmarkEnd w:id="192"/>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193"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194"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195"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196" w:author="MediaTek (Felix)" w:date="2021-07-27T17:42:00Z">
              <w:r>
                <w:t>MediaTek</w:t>
              </w:r>
            </w:ins>
          </w:p>
        </w:tc>
        <w:tc>
          <w:tcPr>
            <w:tcW w:w="1311" w:type="dxa"/>
          </w:tcPr>
          <w:p w14:paraId="4EF53EC1" w14:textId="0A039CCB" w:rsidR="001658C3" w:rsidRDefault="001658C3" w:rsidP="001658C3">
            <w:ins w:id="197" w:author="MediaTek (Felix)" w:date="2021-07-27T17:42:00Z">
              <w:r>
                <w:t>No</w:t>
              </w:r>
            </w:ins>
          </w:p>
        </w:tc>
        <w:tc>
          <w:tcPr>
            <w:tcW w:w="6480" w:type="dxa"/>
          </w:tcPr>
          <w:p w14:paraId="317544FC" w14:textId="13C3919C" w:rsidR="001658C3" w:rsidRDefault="00C01A87" w:rsidP="00C01A87">
            <w:ins w:id="198" w:author="MediaTek (Felix)" w:date="2021-07-27T17:42:00Z">
              <w:r>
                <w:t xml:space="preserve">We do not see the use case for </w:t>
              </w:r>
            </w:ins>
            <w:ins w:id="199" w:author="MediaTek (Felix)" w:date="2021-07-27T17:43:00Z">
              <w:r>
                <w:t xml:space="preserve">this. </w:t>
              </w:r>
            </w:ins>
            <w:ins w:id="200"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201" w:author="LG (HongSuk)" w:date="2021-07-29T17:11:00Z">
              <w:r>
                <w:rPr>
                  <w:rFonts w:hint="eastAsia"/>
                  <w:lang w:eastAsia="ko-KR"/>
                </w:rPr>
                <w:t>LGE</w:t>
              </w:r>
            </w:ins>
          </w:p>
        </w:tc>
        <w:tc>
          <w:tcPr>
            <w:tcW w:w="1311" w:type="dxa"/>
          </w:tcPr>
          <w:p w14:paraId="48313482" w14:textId="64205CBF" w:rsidR="00004798" w:rsidRDefault="00004798" w:rsidP="00004798">
            <w:ins w:id="202" w:author="LG (HongSuk)" w:date="2021-07-29T17:11:00Z">
              <w:r>
                <w:rPr>
                  <w:rFonts w:hint="eastAsia"/>
                  <w:lang w:eastAsia="ko-KR"/>
                </w:rPr>
                <w:t>No</w:t>
              </w:r>
            </w:ins>
          </w:p>
        </w:tc>
        <w:tc>
          <w:tcPr>
            <w:tcW w:w="6480" w:type="dxa"/>
          </w:tcPr>
          <w:p w14:paraId="22B83F96" w14:textId="489300E0" w:rsidR="00004798" w:rsidRDefault="00004798" w:rsidP="00004798">
            <w:ins w:id="203"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193"/>
      <w:tr w:rsidR="00451B8D" w:rsidRPr="00650826" w14:paraId="395B351C" w14:textId="77777777" w:rsidTr="00451B8D">
        <w:trPr>
          <w:ins w:id="204" w:author="Fangying Xiao(Sharp)" w:date="2021-07-30T09:23:00Z"/>
        </w:trPr>
        <w:tc>
          <w:tcPr>
            <w:tcW w:w="1840" w:type="dxa"/>
          </w:tcPr>
          <w:p w14:paraId="120BFFE2" w14:textId="77777777" w:rsidR="00451B8D" w:rsidRPr="00650826" w:rsidRDefault="00451B8D" w:rsidP="000F1364">
            <w:pPr>
              <w:rPr>
                <w:ins w:id="205" w:author="Fangying Xiao(Sharp)" w:date="2021-07-30T09:23:00Z"/>
                <w:lang w:eastAsia="zh-CN"/>
              </w:rPr>
            </w:pPr>
            <w:ins w:id="206" w:author="Fangying Xiao(Sharp)" w:date="2021-07-30T09:23:00Z">
              <w:r w:rsidRPr="00650826">
                <w:rPr>
                  <w:rFonts w:hint="eastAsia"/>
                  <w:lang w:eastAsia="zh-CN"/>
                </w:rPr>
                <w:lastRenderedPageBreak/>
                <w:t>Sharp</w:t>
              </w:r>
            </w:ins>
          </w:p>
        </w:tc>
        <w:tc>
          <w:tcPr>
            <w:tcW w:w="1311" w:type="dxa"/>
          </w:tcPr>
          <w:p w14:paraId="7164425D" w14:textId="77777777" w:rsidR="00451B8D" w:rsidRPr="00650826" w:rsidRDefault="00451B8D" w:rsidP="000F1364">
            <w:pPr>
              <w:rPr>
                <w:ins w:id="207" w:author="Fangying Xiao(Sharp)" w:date="2021-07-30T09:23:00Z"/>
                <w:lang w:eastAsia="zh-CN"/>
              </w:rPr>
            </w:pPr>
            <w:ins w:id="208"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0F1364">
            <w:pPr>
              <w:rPr>
                <w:ins w:id="209" w:author="Fangying Xiao(Sharp)" w:date="2021-07-30T09:23:00Z"/>
                <w:lang w:eastAsia="zh-CN"/>
              </w:rPr>
            </w:pPr>
            <w:ins w:id="210"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211" w:author="vivo" w:date="2021-07-30T16:33:00Z"/>
        </w:trPr>
        <w:tc>
          <w:tcPr>
            <w:tcW w:w="1840" w:type="dxa"/>
          </w:tcPr>
          <w:p w14:paraId="347611DD" w14:textId="0B7E1D22" w:rsidR="00F52F68" w:rsidRPr="00650826" w:rsidRDefault="00F52F68" w:rsidP="00F52F68">
            <w:pPr>
              <w:rPr>
                <w:ins w:id="212" w:author="vivo" w:date="2021-07-30T16:33:00Z"/>
                <w:rFonts w:hint="eastAsia"/>
                <w:lang w:eastAsia="zh-CN"/>
              </w:rPr>
            </w:pPr>
            <w:ins w:id="213"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214" w:author="vivo" w:date="2021-07-30T16:33:00Z"/>
                <w:lang w:eastAsia="zh-CN"/>
              </w:rPr>
            </w:pPr>
            <w:ins w:id="215"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216" w:author="vivo" w:date="2021-07-30T16:33:00Z"/>
                <w:lang w:val="en-US" w:eastAsia="zh-CN"/>
              </w:rPr>
            </w:pPr>
            <w:ins w:id="217"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218" w:author="vivo" w:date="2021-07-30T16:33:00Z"/>
                <w:lang w:eastAsia="zh-CN"/>
              </w:rPr>
            </w:pPr>
            <w:ins w:id="219"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220" w:author="vivo" w:date="2021-07-30T16:33:00Z"/>
                <w:lang w:eastAsia="zh-CN"/>
              </w:rPr>
            </w:pPr>
          </w:p>
        </w:tc>
      </w:tr>
    </w:tbl>
    <w:p w14:paraId="7D37E4B5" w14:textId="77777777" w:rsidR="0056481C" w:rsidRPr="00451B8D"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221"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222"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223" w:author="Lenovo_Lianhai" w:date="2021-07-13T15:40:00Z">
              <w:r>
                <w:rPr>
                  <w:lang w:eastAsia="zh-CN"/>
                </w:rPr>
                <w:t>One periodic SSB/paging reception</w:t>
              </w:r>
            </w:ins>
            <w:ins w:id="224"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225" w:author="MediaTek (Felix)" w:date="2021-07-27T17:43:00Z">
              <w:r>
                <w:t>MediaTek</w:t>
              </w:r>
            </w:ins>
          </w:p>
        </w:tc>
        <w:tc>
          <w:tcPr>
            <w:tcW w:w="1318" w:type="dxa"/>
          </w:tcPr>
          <w:p w14:paraId="45F0FDBF" w14:textId="4C86C680" w:rsidR="00C01A87" w:rsidRDefault="00C01A87" w:rsidP="00C01A87">
            <w:ins w:id="226" w:author="MediaTek (Felix)" w:date="2021-07-27T17:43:00Z">
              <w:r>
                <w:t>Yes</w:t>
              </w:r>
            </w:ins>
          </w:p>
        </w:tc>
        <w:tc>
          <w:tcPr>
            <w:tcW w:w="6475" w:type="dxa"/>
          </w:tcPr>
          <w:p w14:paraId="494357A9" w14:textId="6AACB45C" w:rsidR="00C01A87" w:rsidRDefault="00F73F7C" w:rsidP="00C01A87">
            <w:ins w:id="227" w:author="MediaTek (Felix)" w:date="2021-07-27T20:29:00Z">
              <w:r>
                <w:t xml:space="preserve">We understand that for </w:t>
              </w:r>
            </w:ins>
            <w:ins w:id="228"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229" w:author="LG (HongSuk)" w:date="2021-07-29T17:12:00Z">
              <w:r>
                <w:rPr>
                  <w:rFonts w:hint="eastAsia"/>
                  <w:lang w:eastAsia="ko-KR"/>
                </w:rPr>
                <w:t>LGE</w:t>
              </w:r>
            </w:ins>
          </w:p>
        </w:tc>
        <w:tc>
          <w:tcPr>
            <w:tcW w:w="1318" w:type="dxa"/>
          </w:tcPr>
          <w:p w14:paraId="46014A25" w14:textId="2A7C78D8" w:rsidR="00004798" w:rsidRDefault="00004798" w:rsidP="00004798">
            <w:ins w:id="230"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231" w:author="Fangying Xiao(Sharp)" w:date="2021-07-30T09:23:00Z"/>
        </w:trPr>
        <w:tc>
          <w:tcPr>
            <w:tcW w:w="1838" w:type="dxa"/>
          </w:tcPr>
          <w:p w14:paraId="7A1BB0E3" w14:textId="77777777" w:rsidR="00451B8D" w:rsidRDefault="00451B8D" w:rsidP="000F1364">
            <w:pPr>
              <w:rPr>
                <w:ins w:id="232" w:author="Fangying Xiao(Sharp)" w:date="2021-07-30T09:23:00Z"/>
                <w:lang w:eastAsia="zh-CN"/>
              </w:rPr>
            </w:pPr>
            <w:ins w:id="233" w:author="Fangying Xiao(Sharp)" w:date="2021-07-30T09:23:00Z">
              <w:r>
                <w:rPr>
                  <w:rFonts w:hint="eastAsia"/>
                  <w:lang w:eastAsia="zh-CN"/>
                </w:rPr>
                <w:t>Sharp</w:t>
              </w:r>
            </w:ins>
          </w:p>
        </w:tc>
        <w:tc>
          <w:tcPr>
            <w:tcW w:w="1318" w:type="dxa"/>
          </w:tcPr>
          <w:p w14:paraId="135DE982" w14:textId="77777777" w:rsidR="00451B8D" w:rsidRDefault="00451B8D" w:rsidP="000F1364">
            <w:pPr>
              <w:rPr>
                <w:ins w:id="234" w:author="Fangying Xiao(Sharp)" w:date="2021-07-30T09:23:00Z"/>
                <w:lang w:eastAsia="zh-CN"/>
              </w:rPr>
            </w:pPr>
            <w:ins w:id="235" w:author="Fangying Xiao(Sharp)" w:date="2021-07-30T09:23:00Z">
              <w:r>
                <w:rPr>
                  <w:rFonts w:hint="eastAsia"/>
                  <w:lang w:eastAsia="zh-CN"/>
                </w:rPr>
                <w:t>Yes</w:t>
              </w:r>
            </w:ins>
          </w:p>
        </w:tc>
        <w:tc>
          <w:tcPr>
            <w:tcW w:w="6475" w:type="dxa"/>
          </w:tcPr>
          <w:p w14:paraId="14D3C937" w14:textId="77777777" w:rsidR="00451B8D" w:rsidRDefault="00451B8D" w:rsidP="000F1364">
            <w:pPr>
              <w:rPr>
                <w:ins w:id="236" w:author="Fangying Xiao(Sharp)" w:date="2021-07-30T09:23:00Z"/>
                <w:lang w:eastAsia="zh-CN"/>
              </w:rPr>
            </w:pPr>
            <w:ins w:id="237"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238" w:author="vivo" w:date="2021-07-30T16:33:00Z"/>
        </w:trPr>
        <w:tc>
          <w:tcPr>
            <w:tcW w:w="1838" w:type="dxa"/>
          </w:tcPr>
          <w:p w14:paraId="0D4CCD9D" w14:textId="6C89953B" w:rsidR="00F52F68" w:rsidRDefault="00F52F68" w:rsidP="00F52F68">
            <w:pPr>
              <w:rPr>
                <w:ins w:id="239" w:author="vivo" w:date="2021-07-30T16:33:00Z"/>
                <w:rFonts w:hint="eastAsia"/>
                <w:lang w:eastAsia="zh-CN"/>
              </w:rPr>
            </w:pPr>
            <w:ins w:id="240"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241" w:author="vivo" w:date="2021-07-30T16:33:00Z"/>
                <w:rFonts w:hint="eastAsia"/>
                <w:lang w:eastAsia="zh-CN"/>
              </w:rPr>
            </w:pPr>
            <w:proofErr w:type="gramStart"/>
            <w:ins w:id="242" w:author="vivo" w:date="2021-07-30T16:33:00Z">
              <w:r>
                <w:rPr>
                  <w:rFonts w:hint="eastAsia"/>
                  <w:lang w:eastAsia="zh-CN"/>
                </w:rPr>
                <w:t>Y</w:t>
              </w:r>
              <w:r>
                <w:rPr>
                  <w:lang w:eastAsia="zh-CN"/>
                </w:rPr>
                <w:t>es</w:t>
              </w:r>
              <w:proofErr w:type="gramEnd"/>
              <w:r>
                <w:rPr>
                  <w:lang w:eastAsia="zh-CN"/>
                </w:rPr>
                <w:t xml:space="preserve">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243" w:author="vivo" w:date="2021-07-30T16:33:00Z"/>
                <w:szCs w:val="21"/>
              </w:rPr>
            </w:pPr>
            <w:ins w:id="244"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245" w:author="vivo" w:date="2021-07-30T16:33:00Z"/>
                <w:szCs w:val="21"/>
              </w:rPr>
            </w:pPr>
            <w:ins w:id="246"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247" w:author="vivo" w:date="2021-07-30T16:33:00Z"/>
              </w:rPr>
            </w:pPr>
            <w:ins w:id="248"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lastRenderedPageBreak/>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f2"/>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249"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250"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251"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252" w:author="MediaTek (Felix)" w:date="2021-07-27T17:44:00Z">
              <w:r>
                <w:t>MediaTek</w:t>
              </w:r>
            </w:ins>
          </w:p>
        </w:tc>
        <w:tc>
          <w:tcPr>
            <w:tcW w:w="1311" w:type="dxa"/>
          </w:tcPr>
          <w:p w14:paraId="495AC0EF" w14:textId="1C66693C" w:rsidR="00C01A87" w:rsidRDefault="00C01A87" w:rsidP="00C01A87">
            <w:ins w:id="253" w:author="MediaTek (Felix)" w:date="2021-07-27T17:44:00Z">
              <w:r>
                <w:t>Yes</w:t>
              </w:r>
            </w:ins>
          </w:p>
        </w:tc>
        <w:tc>
          <w:tcPr>
            <w:tcW w:w="6480" w:type="dxa"/>
          </w:tcPr>
          <w:p w14:paraId="39A86545" w14:textId="1FDFE0EA" w:rsidR="00C01A87" w:rsidRDefault="00C01A87" w:rsidP="00C01A87">
            <w:ins w:id="254"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255" w:author="LG (HongSuk)" w:date="2021-07-29T17:12:00Z">
              <w:r>
                <w:rPr>
                  <w:rFonts w:hint="eastAsia"/>
                  <w:lang w:eastAsia="ko-KR"/>
                </w:rPr>
                <w:t>LGE</w:t>
              </w:r>
            </w:ins>
          </w:p>
        </w:tc>
        <w:tc>
          <w:tcPr>
            <w:tcW w:w="1311" w:type="dxa"/>
          </w:tcPr>
          <w:p w14:paraId="7E739251" w14:textId="03C2AD37" w:rsidR="00004798" w:rsidRDefault="00004798" w:rsidP="00004798">
            <w:ins w:id="256"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257" w:author="Fangying Xiao(Sharp)" w:date="2021-07-30T09:23:00Z"/>
        </w:trPr>
        <w:tc>
          <w:tcPr>
            <w:tcW w:w="1840" w:type="dxa"/>
          </w:tcPr>
          <w:p w14:paraId="355A8BBF" w14:textId="34B81D66" w:rsidR="00451B8D" w:rsidRDefault="00451B8D" w:rsidP="00451B8D">
            <w:pPr>
              <w:rPr>
                <w:ins w:id="258" w:author="Fangying Xiao(Sharp)" w:date="2021-07-30T09:23:00Z"/>
                <w:lang w:eastAsia="ko-KR"/>
              </w:rPr>
            </w:pPr>
            <w:ins w:id="259" w:author="Fangying Xiao(Sharp)" w:date="2021-07-30T09:23:00Z">
              <w:r>
                <w:rPr>
                  <w:rFonts w:hint="eastAsia"/>
                  <w:lang w:eastAsia="zh-CN"/>
                </w:rPr>
                <w:t>Sharp</w:t>
              </w:r>
            </w:ins>
          </w:p>
        </w:tc>
        <w:tc>
          <w:tcPr>
            <w:tcW w:w="1311" w:type="dxa"/>
          </w:tcPr>
          <w:p w14:paraId="6DAFDF59" w14:textId="164C9C9C" w:rsidR="00451B8D" w:rsidRDefault="00451B8D" w:rsidP="00451B8D">
            <w:pPr>
              <w:rPr>
                <w:ins w:id="260" w:author="Fangying Xiao(Sharp)" w:date="2021-07-30T09:23:00Z"/>
                <w:lang w:eastAsia="ko-KR"/>
              </w:rPr>
            </w:pPr>
            <w:ins w:id="261" w:author="Fangying Xiao(Sharp)" w:date="2021-07-30T09:23:00Z">
              <w:r>
                <w:rPr>
                  <w:rFonts w:hint="eastAsia"/>
                  <w:lang w:eastAsia="zh-CN"/>
                </w:rPr>
                <w:t>Yes</w:t>
              </w:r>
            </w:ins>
          </w:p>
        </w:tc>
        <w:tc>
          <w:tcPr>
            <w:tcW w:w="6480" w:type="dxa"/>
          </w:tcPr>
          <w:p w14:paraId="0F1845AF" w14:textId="5C8295BD" w:rsidR="00451B8D" w:rsidRDefault="00451B8D" w:rsidP="00451B8D">
            <w:pPr>
              <w:rPr>
                <w:ins w:id="262" w:author="Fangying Xiao(Sharp)" w:date="2021-07-30T09:23:00Z"/>
              </w:rPr>
            </w:pPr>
          </w:p>
        </w:tc>
      </w:tr>
      <w:tr w:rsidR="00F52F68" w14:paraId="31887BF6" w14:textId="77777777" w:rsidTr="00C01A87">
        <w:trPr>
          <w:ins w:id="263" w:author="vivo" w:date="2021-07-30T16:33:00Z"/>
        </w:trPr>
        <w:tc>
          <w:tcPr>
            <w:tcW w:w="1840" w:type="dxa"/>
          </w:tcPr>
          <w:p w14:paraId="04B368F7" w14:textId="1C5F4ECE" w:rsidR="00F52F68" w:rsidRDefault="00F52F68" w:rsidP="00F52F68">
            <w:pPr>
              <w:rPr>
                <w:ins w:id="264" w:author="vivo" w:date="2021-07-30T16:33:00Z"/>
                <w:rFonts w:hint="eastAsia"/>
                <w:lang w:eastAsia="zh-CN"/>
              </w:rPr>
            </w:pPr>
            <w:ins w:id="265"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266" w:author="vivo" w:date="2021-07-30T16:33:00Z"/>
                <w:rFonts w:hint="eastAsia"/>
                <w:lang w:eastAsia="zh-CN"/>
              </w:rPr>
            </w:pPr>
            <w:ins w:id="267" w:author="vivo" w:date="2021-07-30T16:33:00Z">
              <w:r>
                <w:rPr>
                  <w:rFonts w:hint="eastAsia"/>
                  <w:lang w:val="en-US" w:eastAsia="zh-CN"/>
                </w:rPr>
                <w:t>depends on</w:t>
              </w:r>
            </w:ins>
          </w:p>
        </w:tc>
        <w:tc>
          <w:tcPr>
            <w:tcW w:w="6480" w:type="dxa"/>
          </w:tcPr>
          <w:p w14:paraId="4B1F2767" w14:textId="77777777" w:rsidR="00F52F68" w:rsidRDefault="00F52F68" w:rsidP="00F52F68">
            <w:pPr>
              <w:rPr>
                <w:ins w:id="268" w:author="vivo" w:date="2021-07-30T16:33:00Z"/>
                <w:bCs/>
                <w:lang w:val="en-US" w:eastAsia="en-GB"/>
              </w:rPr>
            </w:pPr>
            <w:ins w:id="269"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270" w:author="vivo" w:date="2021-07-30T16:33:00Z"/>
              </w:rPr>
            </w:pPr>
            <w:ins w:id="271"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272" w:name="OLE_LINK47"/>
      <w:r>
        <w:rPr>
          <w:rFonts w:hint="eastAsia"/>
        </w:rPr>
        <w:t xml:space="preserve">includes </w:t>
      </w:r>
      <w:bookmarkStart w:id="273" w:name="OLE_LINK87"/>
      <w:r>
        <w:rPr>
          <w:rFonts w:hint="eastAsia"/>
        </w:rPr>
        <w:t>starting timing info (e.g. offset value)</w:t>
      </w:r>
      <w:bookmarkEnd w:id="273"/>
      <w:r>
        <w:rPr>
          <w:rFonts w:hint="eastAsia"/>
        </w:rPr>
        <w:t>, gap length and the gap repetition period</w:t>
      </w:r>
      <w:bookmarkEnd w:id="272"/>
      <w:r>
        <w:rPr>
          <w:rFonts w:hint="eastAsia"/>
        </w:rPr>
        <w:t xml:space="preserve">. </w:t>
      </w:r>
      <w:bookmarkStart w:id="274" w:name="OLE_LINK75"/>
    </w:p>
    <w:p w14:paraId="7CDBA306" w14:textId="607751D6" w:rsidR="0056481C" w:rsidRDefault="0042376F">
      <w:pPr>
        <w:pStyle w:val="EmailDiscussion2"/>
        <w:ind w:left="0" w:firstLine="0"/>
        <w:rPr>
          <w:rFonts w:eastAsia="宋体" w:cs="Arial"/>
          <w:b/>
          <w:bCs/>
          <w:szCs w:val="20"/>
          <w:lang w:val="en-US" w:eastAsia="zh-CN"/>
        </w:rPr>
      </w:pPr>
      <w:bookmarkStart w:id="275" w:name="OLE_LINK57"/>
      <w:bookmarkEnd w:id="274"/>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276"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276"/>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277"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278"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279"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280"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281" w:author="MediaTek (Felix)" w:date="2021-07-27T17:45:00Z">
              <w:r>
                <w:t>MediaTek</w:t>
              </w:r>
            </w:ins>
          </w:p>
        </w:tc>
        <w:tc>
          <w:tcPr>
            <w:tcW w:w="1418" w:type="dxa"/>
          </w:tcPr>
          <w:p w14:paraId="06A610E3" w14:textId="46095731" w:rsidR="00C01A87" w:rsidRDefault="00C01A87" w:rsidP="00C01A87">
            <w:ins w:id="282" w:author="MediaTek (Felix)" w:date="2021-07-27T17:45:00Z">
              <w:r>
                <w:t xml:space="preserve">A, B, C, and gap purpose </w:t>
              </w:r>
            </w:ins>
          </w:p>
        </w:tc>
        <w:tc>
          <w:tcPr>
            <w:tcW w:w="6575" w:type="dxa"/>
          </w:tcPr>
          <w:p w14:paraId="2BE2773C" w14:textId="4B305E83" w:rsidR="00C01A87" w:rsidRDefault="00C01A87" w:rsidP="00C01A87">
            <w:ins w:id="283" w:author="MediaTek (Felix)" w:date="2021-07-27T17:45:00Z">
              <w:r>
                <w:t xml:space="preserve">Similar to legacy gap parameters configured from network. And if gap purpose is included in </w:t>
              </w:r>
            </w:ins>
            <w:ins w:id="284" w:author="MediaTek (Felix)" w:date="2021-07-27T17:47:00Z">
              <w:r>
                <w:t>assistance</w:t>
              </w:r>
            </w:ins>
            <w:ins w:id="285" w:author="MediaTek (Felix)" w:date="2021-07-27T17:46:00Z">
              <w:r>
                <w:t xml:space="preserve"> information</w:t>
              </w:r>
            </w:ins>
            <w:ins w:id="286" w:author="MediaTek (Felix)" w:date="2021-07-27T17:45:00Z">
              <w:r>
                <w:t>, we also p</w:t>
              </w:r>
            </w:ins>
            <w:ins w:id="287"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288" w:author="LG (HongSuk)" w:date="2021-07-29T17:12:00Z">
              <w:r>
                <w:rPr>
                  <w:rFonts w:hint="eastAsia"/>
                  <w:lang w:eastAsia="ko-KR"/>
                </w:rPr>
                <w:t>LGE</w:t>
              </w:r>
            </w:ins>
          </w:p>
        </w:tc>
        <w:tc>
          <w:tcPr>
            <w:tcW w:w="1418" w:type="dxa"/>
          </w:tcPr>
          <w:p w14:paraId="23F74E18" w14:textId="5D449933" w:rsidR="00004798" w:rsidRDefault="00004798" w:rsidP="00004798">
            <w:ins w:id="289"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290" w:author="Fangying Xiao(Sharp)" w:date="2021-07-30T09:24:00Z"/>
        </w:trPr>
        <w:tc>
          <w:tcPr>
            <w:tcW w:w="1864" w:type="dxa"/>
          </w:tcPr>
          <w:p w14:paraId="08968B62" w14:textId="577EF118" w:rsidR="00451B8D" w:rsidRDefault="00451B8D" w:rsidP="00451B8D">
            <w:pPr>
              <w:rPr>
                <w:ins w:id="291" w:author="Fangying Xiao(Sharp)" w:date="2021-07-30T09:24:00Z"/>
                <w:lang w:eastAsia="ko-KR"/>
              </w:rPr>
            </w:pPr>
            <w:ins w:id="292" w:author="Fangying Xiao(Sharp)" w:date="2021-07-30T09:24:00Z">
              <w:r>
                <w:rPr>
                  <w:rFonts w:hint="eastAsia"/>
                  <w:lang w:eastAsia="zh-CN"/>
                </w:rPr>
                <w:t>Sharp</w:t>
              </w:r>
            </w:ins>
          </w:p>
        </w:tc>
        <w:tc>
          <w:tcPr>
            <w:tcW w:w="1418" w:type="dxa"/>
          </w:tcPr>
          <w:p w14:paraId="126DE1C8" w14:textId="3BF40F98" w:rsidR="00451B8D" w:rsidRDefault="00451B8D" w:rsidP="00451B8D">
            <w:pPr>
              <w:rPr>
                <w:ins w:id="293" w:author="Fangying Xiao(Sharp)" w:date="2021-07-30T09:24:00Z"/>
                <w:lang w:eastAsia="ko-KR"/>
              </w:rPr>
            </w:pPr>
            <w:ins w:id="294"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295" w:author="Fangying Xiao(Sharp)" w:date="2021-07-30T09:24:00Z"/>
              </w:rPr>
            </w:pPr>
          </w:p>
        </w:tc>
      </w:tr>
      <w:tr w:rsidR="00F52F68" w14:paraId="0401934B" w14:textId="77777777" w:rsidTr="00C01A87">
        <w:trPr>
          <w:ins w:id="296" w:author="vivo" w:date="2021-07-30T16:33:00Z"/>
        </w:trPr>
        <w:tc>
          <w:tcPr>
            <w:tcW w:w="1864" w:type="dxa"/>
          </w:tcPr>
          <w:p w14:paraId="0151190A" w14:textId="367CCC23" w:rsidR="00F52F68" w:rsidRDefault="00F52F68" w:rsidP="00F52F68">
            <w:pPr>
              <w:rPr>
                <w:ins w:id="297" w:author="vivo" w:date="2021-07-30T16:33:00Z"/>
                <w:rFonts w:hint="eastAsia"/>
                <w:lang w:eastAsia="zh-CN"/>
              </w:rPr>
            </w:pPr>
            <w:ins w:id="298"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299" w:author="vivo" w:date="2021-07-30T16:33:00Z"/>
                <w:rFonts w:hint="eastAsia"/>
                <w:lang w:eastAsia="zh-CN"/>
              </w:rPr>
            </w:pPr>
            <w:proofErr w:type="gramStart"/>
            <w:ins w:id="300" w:author="vivo" w:date="2021-07-30T16:33:00Z">
              <w:r>
                <w:rPr>
                  <w:rFonts w:hint="eastAsia"/>
                  <w:lang w:eastAsia="zh-CN"/>
                </w:rPr>
                <w:t>A</w:t>
              </w:r>
              <w:r>
                <w:rPr>
                  <w:lang w:eastAsia="zh-CN"/>
                </w:rPr>
                <w:t>,B</w:t>
              </w:r>
              <w:proofErr w:type="gramEnd"/>
              <w:r>
                <w:rPr>
                  <w:lang w:eastAsia="zh-CN"/>
                </w:rPr>
                <w:t xml:space="preserve"> and C</w:t>
              </w:r>
            </w:ins>
          </w:p>
        </w:tc>
        <w:tc>
          <w:tcPr>
            <w:tcW w:w="6575" w:type="dxa"/>
          </w:tcPr>
          <w:p w14:paraId="175DC956" w14:textId="3CEBB3A2" w:rsidR="00F52F68" w:rsidRDefault="00F52F68" w:rsidP="00F52F68">
            <w:pPr>
              <w:rPr>
                <w:ins w:id="301" w:author="vivo" w:date="2021-07-30T16:33:00Z"/>
              </w:rPr>
            </w:pPr>
            <w:ins w:id="302"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bl>
    <w:p w14:paraId="7887BC55" w14:textId="77777777" w:rsidR="0056481C" w:rsidRDefault="0056481C">
      <w:bookmarkStart w:id="303" w:name="OLE_LINK70"/>
      <w:bookmarkEnd w:id="108"/>
      <w:bookmarkEnd w:id="145"/>
      <w:bookmarkEnd w:id="146"/>
      <w:bookmarkEnd w:id="275"/>
      <w:bookmarkEnd w:id="277"/>
    </w:p>
    <w:p w14:paraId="0A511154" w14:textId="77777777" w:rsidR="0056481C" w:rsidRDefault="0042376F">
      <w:pPr>
        <w:rPr>
          <w:rFonts w:eastAsia="宋体" w:cs="Arial"/>
          <w:b/>
          <w:bCs/>
          <w:lang w:val="en-US" w:eastAsia="zh-CN"/>
        </w:rPr>
      </w:pPr>
      <w:r>
        <w:rPr>
          <w:rFonts w:eastAsia="宋体" w:cs="Arial"/>
          <w:b/>
          <w:bCs/>
          <w:lang w:val="en-US" w:eastAsia="zh-CN"/>
        </w:rPr>
        <w:lastRenderedPageBreak/>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304"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305"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306" w:author="MediaTek (Felix)" w:date="2021-07-27T17:47:00Z">
              <w:r>
                <w:t>MediaTek</w:t>
              </w:r>
            </w:ins>
          </w:p>
        </w:tc>
        <w:tc>
          <w:tcPr>
            <w:tcW w:w="1311" w:type="dxa"/>
          </w:tcPr>
          <w:p w14:paraId="2204F240" w14:textId="413C21B3" w:rsidR="00C01A87" w:rsidRDefault="00C01A87" w:rsidP="00C01A87">
            <w:ins w:id="307"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308" w:author="LG (HongSuk)" w:date="2021-07-29T17:12:00Z">
              <w:r>
                <w:rPr>
                  <w:rFonts w:hint="eastAsia"/>
                  <w:lang w:eastAsia="ko-KR"/>
                </w:rPr>
                <w:t>LGE</w:t>
              </w:r>
            </w:ins>
          </w:p>
        </w:tc>
        <w:tc>
          <w:tcPr>
            <w:tcW w:w="1311" w:type="dxa"/>
          </w:tcPr>
          <w:p w14:paraId="76B5E795" w14:textId="2C5D4DFA" w:rsidR="00004798" w:rsidRDefault="00004798" w:rsidP="00004798">
            <w:ins w:id="309" w:author="LG (HongSuk)" w:date="2021-07-29T17:12:00Z">
              <w:r>
                <w:rPr>
                  <w:rFonts w:hint="eastAsia"/>
                  <w:lang w:eastAsia="ko-KR"/>
                </w:rPr>
                <w:t>Yes</w:t>
              </w:r>
            </w:ins>
          </w:p>
        </w:tc>
        <w:tc>
          <w:tcPr>
            <w:tcW w:w="6480" w:type="dxa"/>
          </w:tcPr>
          <w:p w14:paraId="3B822A0D" w14:textId="12853D99" w:rsidR="00004798" w:rsidRDefault="00004798" w:rsidP="00004798">
            <w:ins w:id="310" w:author="LG (HongSuk)" w:date="2021-07-29T17:12:00Z">
              <w:r w:rsidRPr="00576AAE">
                <w:rPr>
                  <w:lang w:eastAsia="ko-KR"/>
                </w:rPr>
                <w:t>If configured, all gaps should be activated at same time.</w:t>
              </w:r>
            </w:ins>
          </w:p>
        </w:tc>
      </w:tr>
      <w:tr w:rsidR="00451B8D" w14:paraId="588F6985" w14:textId="77777777" w:rsidTr="00C01A87">
        <w:trPr>
          <w:ins w:id="311" w:author="Fangying Xiao(Sharp)" w:date="2021-07-30T09:24:00Z"/>
        </w:trPr>
        <w:tc>
          <w:tcPr>
            <w:tcW w:w="1840" w:type="dxa"/>
          </w:tcPr>
          <w:p w14:paraId="2BA5E09E" w14:textId="608BDB7A" w:rsidR="00451B8D" w:rsidRDefault="00451B8D" w:rsidP="00451B8D">
            <w:pPr>
              <w:rPr>
                <w:ins w:id="312" w:author="Fangying Xiao(Sharp)" w:date="2021-07-30T09:24:00Z"/>
                <w:lang w:eastAsia="ko-KR"/>
              </w:rPr>
            </w:pPr>
            <w:ins w:id="313" w:author="Fangying Xiao(Sharp)" w:date="2021-07-30T09:24:00Z">
              <w:r>
                <w:rPr>
                  <w:rFonts w:hint="eastAsia"/>
                  <w:lang w:eastAsia="zh-CN"/>
                </w:rPr>
                <w:t>Sharp</w:t>
              </w:r>
            </w:ins>
          </w:p>
        </w:tc>
        <w:tc>
          <w:tcPr>
            <w:tcW w:w="1311" w:type="dxa"/>
          </w:tcPr>
          <w:p w14:paraId="15A6C9F2" w14:textId="706FAED5" w:rsidR="00451B8D" w:rsidRDefault="00451B8D" w:rsidP="00451B8D">
            <w:pPr>
              <w:rPr>
                <w:ins w:id="314" w:author="Fangying Xiao(Sharp)" w:date="2021-07-30T09:24:00Z"/>
                <w:lang w:eastAsia="ko-KR"/>
              </w:rPr>
            </w:pPr>
            <w:ins w:id="315"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316" w:author="Fangying Xiao(Sharp)" w:date="2021-07-30T09:24:00Z"/>
                <w:lang w:eastAsia="ko-KR"/>
              </w:rPr>
            </w:pPr>
          </w:p>
        </w:tc>
      </w:tr>
      <w:tr w:rsidR="00F52F68" w14:paraId="609A81C4" w14:textId="77777777" w:rsidTr="00C01A87">
        <w:trPr>
          <w:ins w:id="317" w:author="vivo" w:date="2021-07-30T16:34:00Z"/>
        </w:trPr>
        <w:tc>
          <w:tcPr>
            <w:tcW w:w="1840" w:type="dxa"/>
          </w:tcPr>
          <w:p w14:paraId="2EFA9DE1" w14:textId="68B91E25" w:rsidR="00F52F68" w:rsidRDefault="00F52F68" w:rsidP="00F52F68">
            <w:pPr>
              <w:rPr>
                <w:ins w:id="318" w:author="vivo" w:date="2021-07-30T16:34:00Z"/>
                <w:rFonts w:hint="eastAsia"/>
                <w:lang w:eastAsia="zh-CN"/>
              </w:rPr>
            </w:pPr>
            <w:ins w:id="319"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320" w:author="vivo" w:date="2021-07-30T16:34:00Z"/>
                <w:rFonts w:hint="eastAsia"/>
                <w:lang w:eastAsia="zh-CN"/>
              </w:rPr>
            </w:pPr>
            <w:ins w:id="321"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322" w:author="vivo" w:date="2021-07-30T16:34:00Z"/>
                <w:lang w:eastAsia="ko-KR"/>
              </w:rPr>
            </w:pPr>
            <w:ins w:id="323"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 xml:space="preserve">for different purpose, e.g. </w:t>
              </w:r>
              <w:proofErr w:type="spellStart"/>
              <w:r>
                <w:rPr>
                  <w:rFonts w:eastAsia="宋体"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bl>
    <w:p w14:paraId="4B2A6E89" w14:textId="77777777" w:rsidR="0056481C" w:rsidRDefault="0056481C">
      <w:pPr>
        <w:rPr>
          <w:rFonts w:eastAsia="宋体" w:cs="Arial"/>
          <w:b/>
          <w:bCs/>
          <w:lang w:val="en-US"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324"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325" w:author="Lenovo_Lianhai" w:date="2021-07-13T15:52:00Z">
              <w:r>
                <w:rPr>
                  <w:rFonts w:hint="eastAsia"/>
                  <w:lang w:eastAsia="zh-CN"/>
                </w:rPr>
                <w:t>A</w:t>
              </w:r>
            </w:ins>
            <w:ins w:id="326"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327"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328" w:author="Lenovo_Lianhai" w:date="2021-07-13T15:53:00Z">
              <w:r w:rsidR="000028F4">
                <w:rPr>
                  <w:lang w:eastAsia="zh-CN"/>
                </w:rPr>
                <w:t xml:space="preserve"> UE can use it upon receiving the response. In addition, </w:t>
              </w:r>
            </w:ins>
            <w:ins w:id="329" w:author="Lenovo_Lianhai" w:date="2021-07-15T13:46:00Z">
              <w:r w:rsidR="0001578E">
                <w:rPr>
                  <w:lang w:eastAsia="zh-CN"/>
                </w:rPr>
                <w:t xml:space="preserve">DCI can be used to activate </w:t>
              </w:r>
            </w:ins>
            <w:ins w:id="330" w:author="Lenovo_Lianhai" w:date="2021-07-15T13:47:00Z">
              <w:r w:rsidR="0001578E">
                <w:rPr>
                  <w:lang w:eastAsia="zh-CN"/>
                </w:rPr>
                <w:t>gap configured by RRC similar to type 2 CG configuration</w:t>
              </w:r>
            </w:ins>
            <w:ins w:id="331"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332" w:author="MediaTek (Felix)" w:date="2021-07-27T17:48:00Z">
              <w:r>
                <w:t>MediaTek</w:t>
              </w:r>
            </w:ins>
          </w:p>
        </w:tc>
        <w:tc>
          <w:tcPr>
            <w:tcW w:w="1322" w:type="dxa"/>
          </w:tcPr>
          <w:p w14:paraId="25A0646F" w14:textId="70892D5E" w:rsidR="002C27DD" w:rsidRDefault="002C27DD" w:rsidP="002C27DD">
            <w:ins w:id="333" w:author="MediaTek (Felix)" w:date="2021-07-27T17:48:00Z">
              <w:r>
                <w:t>A</w:t>
              </w:r>
            </w:ins>
          </w:p>
        </w:tc>
        <w:tc>
          <w:tcPr>
            <w:tcW w:w="6476" w:type="dxa"/>
          </w:tcPr>
          <w:p w14:paraId="1539B425" w14:textId="599E51C1" w:rsidR="002C27DD" w:rsidRDefault="002C27DD" w:rsidP="002C27DD">
            <w:ins w:id="334"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335" w:author="LG (HongSuk)" w:date="2021-07-29T17:12:00Z">
              <w:r>
                <w:rPr>
                  <w:rFonts w:hint="eastAsia"/>
                  <w:lang w:eastAsia="ko-KR"/>
                </w:rPr>
                <w:t>LGE</w:t>
              </w:r>
            </w:ins>
          </w:p>
        </w:tc>
        <w:tc>
          <w:tcPr>
            <w:tcW w:w="1322" w:type="dxa"/>
          </w:tcPr>
          <w:p w14:paraId="240FF096" w14:textId="3CF802B8" w:rsidR="00004798" w:rsidRDefault="00004798" w:rsidP="00004798">
            <w:ins w:id="336"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337" w:author="Fangying Xiao(Sharp)" w:date="2021-07-30T09:24:00Z"/>
        </w:trPr>
        <w:tc>
          <w:tcPr>
            <w:tcW w:w="1833" w:type="dxa"/>
          </w:tcPr>
          <w:p w14:paraId="57C69A8D" w14:textId="32ABFE7B" w:rsidR="00451B8D" w:rsidRDefault="00451B8D" w:rsidP="00451B8D">
            <w:pPr>
              <w:rPr>
                <w:ins w:id="338" w:author="Fangying Xiao(Sharp)" w:date="2021-07-30T09:24:00Z"/>
                <w:lang w:eastAsia="ko-KR"/>
              </w:rPr>
            </w:pPr>
            <w:ins w:id="339" w:author="Fangying Xiao(Sharp)" w:date="2021-07-30T09:24:00Z">
              <w:r>
                <w:rPr>
                  <w:rFonts w:hint="eastAsia"/>
                  <w:lang w:eastAsia="zh-CN"/>
                </w:rPr>
                <w:t>Sharp</w:t>
              </w:r>
            </w:ins>
          </w:p>
        </w:tc>
        <w:tc>
          <w:tcPr>
            <w:tcW w:w="1322" w:type="dxa"/>
          </w:tcPr>
          <w:p w14:paraId="79240316" w14:textId="0B4E8709" w:rsidR="00451B8D" w:rsidRDefault="00451B8D" w:rsidP="00451B8D">
            <w:pPr>
              <w:rPr>
                <w:ins w:id="340" w:author="Fangying Xiao(Sharp)" w:date="2021-07-30T09:24:00Z"/>
                <w:lang w:eastAsia="ko-KR"/>
              </w:rPr>
            </w:pPr>
            <w:ins w:id="341" w:author="Fangying Xiao(Sharp)" w:date="2021-07-30T09:24:00Z">
              <w:r>
                <w:rPr>
                  <w:rFonts w:hint="eastAsia"/>
                  <w:lang w:eastAsia="zh-CN"/>
                </w:rPr>
                <w:t>A</w:t>
              </w:r>
            </w:ins>
          </w:p>
        </w:tc>
        <w:tc>
          <w:tcPr>
            <w:tcW w:w="6476" w:type="dxa"/>
          </w:tcPr>
          <w:p w14:paraId="75976A76" w14:textId="5E9F0948" w:rsidR="00451B8D" w:rsidRDefault="00451B8D" w:rsidP="00451B8D">
            <w:pPr>
              <w:rPr>
                <w:ins w:id="342" w:author="Fangying Xiao(Sharp)" w:date="2021-07-30T09:24:00Z"/>
              </w:rPr>
            </w:pPr>
            <w:ins w:id="343"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344" w:author="vivo" w:date="2021-07-30T16:34:00Z"/>
        </w:trPr>
        <w:tc>
          <w:tcPr>
            <w:tcW w:w="1833" w:type="dxa"/>
          </w:tcPr>
          <w:p w14:paraId="2030F333" w14:textId="58416F5C" w:rsidR="00F52F68" w:rsidRDefault="00F52F68" w:rsidP="00F52F68">
            <w:pPr>
              <w:rPr>
                <w:ins w:id="345" w:author="vivo" w:date="2021-07-30T16:34:00Z"/>
                <w:rFonts w:hint="eastAsia"/>
                <w:lang w:eastAsia="zh-CN"/>
              </w:rPr>
            </w:pPr>
            <w:ins w:id="346"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347" w:author="vivo" w:date="2021-07-30T16:34:00Z"/>
                <w:rFonts w:hint="eastAsia"/>
                <w:lang w:eastAsia="zh-CN"/>
              </w:rPr>
            </w:pPr>
            <w:ins w:id="348" w:author="vivo" w:date="2021-07-30T16:34:00Z">
              <w:r>
                <w:rPr>
                  <w:rFonts w:hint="eastAsia"/>
                  <w:lang w:eastAsia="zh-CN"/>
                </w:rPr>
                <w:t>A</w:t>
              </w:r>
            </w:ins>
          </w:p>
        </w:tc>
        <w:tc>
          <w:tcPr>
            <w:tcW w:w="6476" w:type="dxa"/>
          </w:tcPr>
          <w:p w14:paraId="569653FD" w14:textId="77777777" w:rsidR="00F52F68" w:rsidRDefault="00F52F68" w:rsidP="00F52F68">
            <w:pPr>
              <w:rPr>
                <w:ins w:id="349" w:author="vivo" w:date="2021-07-30T16:34:00Z"/>
                <w:rFonts w:eastAsia="宋体" w:cs="Arial"/>
                <w:bCs/>
                <w:lang w:val="en-US" w:eastAsia="zh-CN"/>
              </w:rPr>
            </w:pPr>
            <w:ins w:id="350"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2EA70BE8" w14:textId="6020FA55" w:rsidR="00F52F68" w:rsidRDefault="00F52F68" w:rsidP="00F52F68">
            <w:pPr>
              <w:rPr>
                <w:ins w:id="351" w:author="vivo" w:date="2021-07-30T16:34:00Z"/>
                <w:lang w:eastAsia="zh-CN"/>
              </w:rPr>
            </w:pPr>
            <w:ins w:id="352" w:author="vivo" w:date="2021-07-30T16:34:00Z">
              <w:r>
                <w:rPr>
                  <w:rFonts w:eastAsia="宋体" w:cs="Arial"/>
                  <w:bCs/>
                  <w:lang w:val="en-US" w:eastAsia="zh-CN"/>
                </w:rPr>
                <w:lastRenderedPageBreak/>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bl>
    <w:p w14:paraId="051BC296" w14:textId="77777777" w:rsidR="0056481C"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353"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354"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355" w:author="MediaTek (Felix)" w:date="2021-07-27T17:48:00Z">
              <w:r>
                <w:t>MediaTek</w:t>
              </w:r>
            </w:ins>
          </w:p>
        </w:tc>
        <w:tc>
          <w:tcPr>
            <w:tcW w:w="1418" w:type="dxa"/>
          </w:tcPr>
          <w:p w14:paraId="6BA16AAD" w14:textId="4758AA3D" w:rsidR="00367F94" w:rsidRDefault="00367F94" w:rsidP="00367F94">
            <w:ins w:id="356" w:author="MediaTek (Felix)" w:date="2021-07-27T17:48:00Z">
              <w:r>
                <w:t>A, B</w:t>
              </w:r>
            </w:ins>
          </w:p>
        </w:tc>
        <w:tc>
          <w:tcPr>
            <w:tcW w:w="6575" w:type="dxa"/>
          </w:tcPr>
          <w:p w14:paraId="2A8652E1" w14:textId="2F87C82B" w:rsidR="00367F94" w:rsidRDefault="00367F94" w:rsidP="00367F94">
            <w:ins w:id="357"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358" w:author="LG (HongSuk)" w:date="2021-07-29T17:12:00Z">
              <w:r>
                <w:rPr>
                  <w:rFonts w:hint="eastAsia"/>
                  <w:lang w:eastAsia="ko-KR"/>
                </w:rPr>
                <w:t>LGE</w:t>
              </w:r>
            </w:ins>
          </w:p>
        </w:tc>
        <w:tc>
          <w:tcPr>
            <w:tcW w:w="1418" w:type="dxa"/>
          </w:tcPr>
          <w:p w14:paraId="6B772CA7" w14:textId="6C8697A7" w:rsidR="00004798" w:rsidRDefault="00004798" w:rsidP="00004798">
            <w:ins w:id="359"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360" w:author="Fangying Xiao(Sharp)" w:date="2021-07-30T09:24:00Z"/>
        </w:trPr>
        <w:tc>
          <w:tcPr>
            <w:tcW w:w="1864" w:type="dxa"/>
          </w:tcPr>
          <w:p w14:paraId="2AA90D0E" w14:textId="0728EC14" w:rsidR="00451B8D" w:rsidRDefault="00451B8D" w:rsidP="00451B8D">
            <w:pPr>
              <w:rPr>
                <w:ins w:id="361" w:author="Fangying Xiao(Sharp)" w:date="2021-07-30T09:24:00Z"/>
                <w:lang w:eastAsia="ko-KR"/>
              </w:rPr>
            </w:pPr>
            <w:ins w:id="362" w:author="Fangying Xiao(Sharp)" w:date="2021-07-30T09:24:00Z">
              <w:r>
                <w:rPr>
                  <w:rFonts w:hint="eastAsia"/>
                  <w:lang w:eastAsia="zh-CN"/>
                </w:rPr>
                <w:t>Sharp</w:t>
              </w:r>
            </w:ins>
          </w:p>
        </w:tc>
        <w:tc>
          <w:tcPr>
            <w:tcW w:w="1418" w:type="dxa"/>
          </w:tcPr>
          <w:p w14:paraId="3266A4E2" w14:textId="47F57B7B" w:rsidR="00451B8D" w:rsidRDefault="00451B8D" w:rsidP="00451B8D">
            <w:pPr>
              <w:rPr>
                <w:ins w:id="363" w:author="Fangying Xiao(Sharp)" w:date="2021-07-30T09:24:00Z"/>
                <w:lang w:eastAsia="ko-KR"/>
              </w:rPr>
            </w:pPr>
            <w:ins w:id="364" w:author="Fangying Xiao(Sharp)" w:date="2021-07-30T09:24:00Z">
              <w:r>
                <w:rPr>
                  <w:rFonts w:hint="eastAsia"/>
                  <w:lang w:eastAsia="zh-CN"/>
                </w:rPr>
                <w:t>A, B</w:t>
              </w:r>
            </w:ins>
          </w:p>
        </w:tc>
        <w:tc>
          <w:tcPr>
            <w:tcW w:w="6575" w:type="dxa"/>
          </w:tcPr>
          <w:p w14:paraId="26D040EE" w14:textId="77777777" w:rsidR="00451B8D" w:rsidRDefault="00451B8D" w:rsidP="00451B8D">
            <w:pPr>
              <w:rPr>
                <w:ins w:id="365" w:author="Fangying Xiao(Sharp)" w:date="2021-07-30T09:24:00Z"/>
              </w:rPr>
            </w:pPr>
          </w:p>
        </w:tc>
      </w:tr>
      <w:tr w:rsidR="00F52F68" w14:paraId="3E642FC3" w14:textId="77777777" w:rsidTr="00367F94">
        <w:trPr>
          <w:ins w:id="366" w:author="vivo" w:date="2021-07-30T16:34:00Z"/>
        </w:trPr>
        <w:tc>
          <w:tcPr>
            <w:tcW w:w="1864" w:type="dxa"/>
          </w:tcPr>
          <w:p w14:paraId="5660A928" w14:textId="385E8610" w:rsidR="00F52F68" w:rsidRDefault="00F52F68" w:rsidP="00F52F68">
            <w:pPr>
              <w:rPr>
                <w:ins w:id="367" w:author="vivo" w:date="2021-07-30T16:34:00Z"/>
                <w:rFonts w:hint="eastAsia"/>
                <w:lang w:eastAsia="zh-CN"/>
              </w:rPr>
            </w:pPr>
            <w:ins w:id="368"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369" w:author="vivo" w:date="2021-07-30T16:34:00Z"/>
                <w:rFonts w:hint="eastAsia"/>
                <w:lang w:eastAsia="zh-CN"/>
              </w:rPr>
            </w:pPr>
            <w:ins w:id="370"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371" w:author="vivo" w:date="2021-07-30T16:34:00Z"/>
                <w:lang w:eastAsia="zh-CN"/>
              </w:rPr>
            </w:pPr>
            <w:ins w:id="372" w:author="vivo" w:date="2021-07-30T16:34:00Z">
              <w:r>
                <w:rPr>
                  <w:lang w:eastAsia="zh-CN"/>
                </w:rPr>
                <w:t>Explicit gap starting timing information and gap length should be included.</w:t>
              </w:r>
            </w:ins>
          </w:p>
          <w:p w14:paraId="0270D9E7" w14:textId="3EC7C617" w:rsidR="00F52F68" w:rsidRDefault="00F52F68" w:rsidP="00F52F68">
            <w:pPr>
              <w:rPr>
                <w:ins w:id="373" w:author="vivo" w:date="2021-07-30T16:34:00Z"/>
              </w:rPr>
            </w:pPr>
            <w:ins w:id="374" w:author="vivo" w:date="2021-07-30T16:34:00Z">
              <w:r>
                <w:rPr>
                  <w:lang w:eastAsia="zh-CN"/>
                </w:rPr>
                <w:t xml:space="preserve">For aperiodic gap configuration, explicit gap starting timing information is a simple way to align the gap position. </w:t>
              </w:r>
            </w:ins>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375"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376"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377"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378" w:author="MediaTek (Felix)" w:date="2021-07-27T17:49:00Z">
              <w:r>
                <w:t>MediaTek</w:t>
              </w:r>
            </w:ins>
          </w:p>
        </w:tc>
        <w:tc>
          <w:tcPr>
            <w:tcW w:w="1311" w:type="dxa"/>
          </w:tcPr>
          <w:p w14:paraId="3641BB8A" w14:textId="2511997E" w:rsidR="00797558" w:rsidRDefault="00797558" w:rsidP="00797558">
            <w:ins w:id="379" w:author="MediaTek (Felix)" w:date="2021-07-27T17:49:00Z">
              <w:r>
                <w:t>No</w:t>
              </w:r>
            </w:ins>
          </w:p>
        </w:tc>
        <w:tc>
          <w:tcPr>
            <w:tcW w:w="6480" w:type="dxa"/>
          </w:tcPr>
          <w:p w14:paraId="12C46704" w14:textId="2F3A4BF8" w:rsidR="00797558" w:rsidRDefault="00797558" w:rsidP="00797558">
            <w:ins w:id="380"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381" w:author="LG (HongSuk)" w:date="2021-07-29T17:12:00Z">
              <w:r>
                <w:rPr>
                  <w:rFonts w:hint="eastAsia"/>
                  <w:lang w:eastAsia="ko-KR"/>
                </w:rPr>
                <w:t>LGE</w:t>
              </w:r>
            </w:ins>
          </w:p>
        </w:tc>
        <w:tc>
          <w:tcPr>
            <w:tcW w:w="1311" w:type="dxa"/>
          </w:tcPr>
          <w:p w14:paraId="2DB25B47" w14:textId="24B48D27" w:rsidR="00004798" w:rsidRDefault="00004798" w:rsidP="00004798">
            <w:ins w:id="382" w:author="LG (HongSuk)" w:date="2021-07-29T17:12:00Z">
              <w:r>
                <w:rPr>
                  <w:rFonts w:hint="eastAsia"/>
                  <w:lang w:eastAsia="ko-KR"/>
                </w:rPr>
                <w:t>No</w:t>
              </w:r>
            </w:ins>
          </w:p>
        </w:tc>
        <w:tc>
          <w:tcPr>
            <w:tcW w:w="6480" w:type="dxa"/>
          </w:tcPr>
          <w:p w14:paraId="2E646D77" w14:textId="0DED4B66" w:rsidR="00004798" w:rsidRDefault="00004798">
            <w:ins w:id="383" w:author="LG (HongSuk)" w:date="2021-07-29T17:12:00Z">
              <w:r>
                <w:t xml:space="preserve">Multiple aperiodic gap seems to be not needed since </w:t>
              </w:r>
            </w:ins>
            <w:ins w:id="384" w:author="LG (HongSuk)" w:date="2021-07-29T17:14:00Z">
              <w:r>
                <w:t xml:space="preserve">all events for </w:t>
              </w:r>
            </w:ins>
            <w:ins w:id="385" w:author="LG (HongSuk)" w:date="2021-07-29T17:12:00Z">
              <w:r>
                <w:t xml:space="preserve">aperiodic gap </w:t>
              </w:r>
            </w:ins>
            <w:ins w:id="386" w:author="LG (HongSuk)" w:date="2021-07-29T17:15:00Z">
              <w:r>
                <w:t>doesn’t</w:t>
              </w:r>
            </w:ins>
            <w:ins w:id="387" w:author="LG (HongSuk)" w:date="2021-07-29T17:13:00Z">
              <w:r>
                <w:t xml:space="preserve"> </w:t>
              </w:r>
            </w:ins>
            <w:ins w:id="388" w:author="LG (HongSuk)" w:date="2021-07-29T17:15:00Z">
              <w:r>
                <w:t>happen</w:t>
              </w:r>
            </w:ins>
            <w:ins w:id="389" w:author="LG (HongSuk)" w:date="2021-07-29T17:13:00Z">
              <w:r>
                <w:t xml:space="preserve"> </w:t>
              </w:r>
            </w:ins>
            <w:ins w:id="390" w:author="LG (HongSuk)" w:date="2021-07-29T17:15:00Z">
              <w:r>
                <w:t>concurrently</w:t>
              </w:r>
            </w:ins>
            <w:ins w:id="391" w:author="LG (HongSuk)" w:date="2021-07-29T17:13:00Z">
              <w:r>
                <w:t xml:space="preserve"> from the UE perspective</w:t>
              </w:r>
            </w:ins>
            <w:ins w:id="392" w:author="LG (HongSuk)" w:date="2021-07-29T17:12:00Z">
              <w:r>
                <w:t>.</w:t>
              </w:r>
            </w:ins>
          </w:p>
        </w:tc>
      </w:tr>
      <w:tr w:rsidR="00451B8D" w14:paraId="7CBF98B0" w14:textId="77777777" w:rsidTr="00797558">
        <w:trPr>
          <w:ins w:id="393" w:author="Fangying Xiao(Sharp)" w:date="2021-07-30T09:25:00Z"/>
        </w:trPr>
        <w:tc>
          <w:tcPr>
            <w:tcW w:w="1840" w:type="dxa"/>
          </w:tcPr>
          <w:p w14:paraId="1EB4ADD8" w14:textId="2F560702" w:rsidR="00451B8D" w:rsidRDefault="00451B8D" w:rsidP="00451B8D">
            <w:pPr>
              <w:rPr>
                <w:ins w:id="394" w:author="Fangying Xiao(Sharp)" w:date="2021-07-30T09:25:00Z"/>
                <w:lang w:eastAsia="ko-KR"/>
              </w:rPr>
            </w:pPr>
            <w:ins w:id="395" w:author="Fangying Xiao(Sharp)" w:date="2021-07-30T09:25:00Z">
              <w:r>
                <w:rPr>
                  <w:rFonts w:hint="eastAsia"/>
                  <w:lang w:eastAsia="zh-CN"/>
                </w:rPr>
                <w:t>Sharp</w:t>
              </w:r>
            </w:ins>
          </w:p>
        </w:tc>
        <w:tc>
          <w:tcPr>
            <w:tcW w:w="1311" w:type="dxa"/>
          </w:tcPr>
          <w:p w14:paraId="147E03C0" w14:textId="1257AD13" w:rsidR="00451B8D" w:rsidRDefault="00451B8D" w:rsidP="00451B8D">
            <w:pPr>
              <w:rPr>
                <w:ins w:id="396" w:author="Fangying Xiao(Sharp)" w:date="2021-07-30T09:25:00Z"/>
                <w:lang w:eastAsia="ko-KR"/>
              </w:rPr>
            </w:pPr>
            <w:ins w:id="397" w:author="Fangying Xiao(Sharp)" w:date="2021-07-30T09:25:00Z">
              <w:r>
                <w:rPr>
                  <w:rFonts w:hint="eastAsia"/>
                  <w:lang w:eastAsia="zh-CN"/>
                </w:rPr>
                <w:t>Yes</w:t>
              </w:r>
            </w:ins>
          </w:p>
        </w:tc>
        <w:tc>
          <w:tcPr>
            <w:tcW w:w="6480" w:type="dxa"/>
          </w:tcPr>
          <w:p w14:paraId="41628CC7" w14:textId="674B22EF" w:rsidR="00451B8D" w:rsidRDefault="00451B8D" w:rsidP="00451B8D">
            <w:pPr>
              <w:rPr>
                <w:ins w:id="398" w:author="Fangying Xiao(Sharp)" w:date="2021-07-30T09:25:00Z"/>
              </w:rPr>
            </w:pPr>
            <w:ins w:id="399"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400" w:author="vivo" w:date="2021-07-30T16:34:00Z"/>
        </w:trPr>
        <w:tc>
          <w:tcPr>
            <w:tcW w:w="1840" w:type="dxa"/>
          </w:tcPr>
          <w:p w14:paraId="5AFB73C5" w14:textId="431E4D38" w:rsidR="00F52F68" w:rsidRDefault="00F52F68" w:rsidP="00F52F68">
            <w:pPr>
              <w:rPr>
                <w:ins w:id="401" w:author="vivo" w:date="2021-07-30T16:34:00Z"/>
                <w:rFonts w:hint="eastAsia"/>
                <w:lang w:eastAsia="zh-CN"/>
              </w:rPr>
            </w:pPr>
            <w:ins w:id="402" w:author="vivo" w:date="2021-07-30T16:34:00Z">
              <w:r>
                <w:rPr>
                  <w:rFonts w:hint="eastAsia"/>
                  <w:lang w:eastAsia="zh-CN"/>
                </w:rPr>
                <w:lastRenderedPageBreak/>
                <w:t>v</w:t>
              </w:r>
              <w:r>
                <w:rPr>
                  <w:lang w:eastAsia="zh-CN"/>
                </w:rPr>
                <w:t>ivo</w:t>
              </w:r>
            </w:ins>
          </w:p>
        </w:tc>
        <w:tc>
          <w:tcPr>
            <w:tcW w:w="1311" w:type="dxa"/>
          </w:tcPr>
          <w:p w14:paraId="7B953889" w14:textId="7C85371B" w:rsidR="00F52F68" w:rsidRDefault="00F52F68" w:rsidP="00F52F68">
            <w:pPr>
              <w:rPr>
                <w:ins w:id="403" w:author="vivo" w:date="2021-07-30T16:34:00Z"/>
                <w:rFonts w:hint="eastAsia"/>
                <w:lang w:eastAsia="zh-CN"/>
              </w:rPr>
            </w:pPr>
            <w:ins w:id="404" w:author="vivo" w:date="2021-07-30T16:34:00Z">
              <w:r>
                <w:t>No</w:t>
              </w:r>
            </w:ins>
          </w:p>
        </w:tc>
        <w:tc>
          <w:tcPr>
            <w:tcW w:w="6480" w:type="dxa"/>
          </w:tcPr>
          <w:p w14:paraId="26A6D628" w14:textId="1D9FF7E1" w:rsidR="00F52F68" w:rsidRDefault="00F52F68" w:rsidP="00F52F68">
            <w:pPr>
              <w:rPr>
                <w:ins w:id="405" w:author="vivo" w:date="2021-07-30T16:34:00Z"/>
                <w:lang w:eastAsia="zh-CN"/>
              </w:rPr>
            </w:pPr>
            <w:ins w:id="406"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bl>
    <w:p w14:paraId="630C7F8D" w14:textId="77777777" w:rsidR="0056481C" w:rsidRDefault="0056481C">
      <w:pPr>
        <w:rPr>
          <w:rFonts w:eastAsia="宋体" w:cs="Arial"/>
          <w:b/>
          <w:bCs/>
          <w:lang w:val="en-US"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407"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408" w:author="Lenovo_Lianhai" w:date="2021-07-13T15:58:00Z">
              <w:r>
                <w:rPr>
                  <w:rFonts w:hint="eastAsia"/>
                  <w:lang w:eastAsia="zh-CN"/>
                </w:rPr>
                <w:t>A</w:t>
              </w:r>
            </w:ins>
            <w:ins w:id="409" w:author="Lenovo_Lianhai" w:date="2021-07-15T13:47:00Z">
              <w:r w:rsidR="0001578E">
                <w:rPr>
                  <w:lang w:eastAsia="zh-CN"/>
                </w:rPr>
                <w:t xml:space="preserve"> with comments</w:t>
              </w:r>
            </w:ins>
          </w:p>
        </w:tc>
        <w:tc>
          <w:tcPr>
            <w:tcW w:w="6469" w:type="dxa"/>
          </w:tcPr>
          <w:p w14:paraId="5B7D176A" w14:textId="77777777" w:rsidR="0056481C" w:rsidRDefault="00880999">
            <w:pPr>
              <w:rPr>
                <w:ins w:id="410" w:author="Prateek Basu Mallick" w:date="2021-07-14T16:18:00Z"/>
                <w:lang w:eastAsia="zh-CN"/>
              </w:rPr>
            </w:pPr>
            <w:ins w:id="411" w:author="Lenovo_Lianhai" w:date="2021-07-13T15:58:00Z">
              <w:r>
                <w:rPr>
                  <w:lang w:eastAsia="zh-CN"/>
                </w:rPr>
                <w:t>See above comments for Q3.7</w:t>
              </w:r>
            </w:ins>
          </w:p>
          <w:p w14:paraId="13653136" w14:textId="441CBA12" w:rsidR="000D5BD1" w:rsidRDefault="000D5BD1" w:rsidP="00E61B5C">
            <w:pPr>
              <w:pStyle w:val="af6"/>
              <w:ind w:left="840"/>
              <w:rPr>
                <w:lang w:eastAsia="zh-CN"/>
              </w:rPr>
            </w:pPr>
          </w:p>
        </w:tc>
      </w:tr>
      <w:tr w:rsidR="00AB4598" w14:paraId="765674C9" w14:textId="77777777" w:rsidTr="00AB4598">
        <w:tc>
          <w:tcPr>
            <w:tcW w:w="1838" w:type="dxa"/>
          </w:tcPr>
          <w:p w14:paraId="09E459EA" w14:textId="26EF6429" w:rsidR="00AB4598" w:rsidRDefault="00AB4598" w:rsidP="00AB4598">
            <w:ins w:id="412" w:author="MediaTek (Felix)" w:date="2021-07-27T17:49:00Z">
              <w:r>
                <w:t>MediaTek</w:t>
              </w:r>
            </w:ins>
          </w:p>
        </w:tc>
        <w:tc>
          <w:tcPr>
            <w:tcW w:w="1324" w:type="dxa"/>
          </w:tcPr>
          <w:p w14:paraId="185A277F" w14:textId="48E23C68" w:rsidR="00AB4598" w:rsidRDefault="00AB4598" w:rsidP="00AB4598">
            <w:ins w:id="413"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414" w:author="LG (HongSuk)" w:date="2021-07-29T17:15:00Z">
              <w:r>
                <w:rPr>
                  <w:rFonts w:hint="eastAsia"/>
                  <w:lang w:eastAsia="ko-KR"/>
                </w:rPr>
                <w:t>LGE</w:t>
              </w:r>
            </w:ins>
          </w:p>
        </w:tc>
        <w:tc>
          <w:tcPr>
            <w:tcW w:w="1324" w:type="dxa"/>
          </w:tcPr>
          <w:p w14:paraId="27215303" w14:textId="3A076C33" w:rsidR="00004798" w:rsidRDefault="00004798" w:rsidP="00004798">
            <w:ins w:id="415"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416" w:author="Fangying Xiao(Sharp)" w:date="2021-07-30T09:26:00Z"/>
        </w:trPr>
        <w:tc>
          <w:tcPr>
            <w:tcW w:w="1838" w:type="dxa"/>
          </w:tcPr>
          <w:p w14:paraId="0536E5F2" w14:textId="77777777" w:rsidR="00451B8D" w:rsidRDefault="00451B8D" w:rsidP="000F1364">
            <w:pPr>
              <w:rPr>
                <w:ins w:id="417" w:author="Fangying Xiao(Sharp)" w:date="2021-07-30T09:26:00Z"/>
                <w:lang w:eastAsia="zh-CN"/>
              </w:rPr>
            </w:pPr>
            <w:ins w:id="418" w:author="Fangying Xiao(Sharp)" w:date="2021-07-30T09:26:00Z">
              <w:r>
                <w:rPr>
                  <w:rFonts w:hint="eastAsia"/>
                  <w:lang w:eastAsia="zh-CN"/>
                </w:rPr>
                <w:t>Sharp</w:t>
              </w:r>
            </w:ins>
          </w:p>
        </w:tc>
        <w:tc>
          <w:tcPr>
            <w:tcW w:w="1324" w:type="dxa"/>
          </w:tcPr>
          <w:p w14:paraId="26202146" w14:textId="77777777" w:rsidR="00451B8D" w:rsidRDefault="00451B8D" w:rsidP="000F1364">
            <w:pPr>
              <w:rPr>
                <w:ins w:id="419" w:author="Fangying Xiao(Sharp)" w:date="2021-07-30T09:26:00Z"/>
                <w:lang w:eastAsia="zh-CN"/>
              </w:rPr>
            </w:pPr>
            <w:ins w:id="420" w:author="Fangying Xiao(Sharp)" w:date="2021-07-30T09:26:00Z">
              <w:r>
                <w:rPr>
                  <w:rFonts w:hint="eastAsia"/>
                  <w:lang w:eastAsia="zh-CN"/>
                </w:rPr>
                <w:t>-</w:t>
              </w:r>
            </w:ins>
          </w:p>
        </w:tc>
        <w:tc>
          <w:tcPr>
            <w:tcW w:w="6469" w:type="dxa"/>
          </w:tcPr>
          <w:p w14:paraId="39A94249" w14:textId="77777777" w:rsidR="00451B8D" w:rsidRDefault="00451B8D" w:rsidP="000F1364">
            <w:pPr>
              <w:rPr>
                <w:ins w:id="421" w:author="Fangying Xiao(Sharp)" w:date="2021-07-30T09:26:00Z"/>
                <w:lang w:eastAsia="zh-CN"/>
              </w:rPr>
            </w:pPr>
            <w:ins w:id="422"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423" w:author="vivo" w:date="2021-07-30T16:34:00Z"/>
        </w:trPr>
        <w:tc>
          <w:tcPr>
            <w:tcW w:w="1838" w:type="dxa"/>
          </w:tcPr>
          <w:p w14:paraId="6E0D9560" w14:textId="1772521E" w:rsidR="00F52F68" w:rsidRDefault="00F52F68" w:rsidP="00F52F68">
            <w:pPr>
              <w:rPr>
                <w:ins w:id="424" w:author="vivo" w:date="2021-07-30T16:34:00Z"/>
                <w:rFonts w:hint="eastAsia"/>
                <w:lang w:eastAsia="zh-CN"/>
              </w:rPr>
            </w:pPr>
            <w:ins w:id="425"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426" w:author="vivo" w:date="2021-07-30T16:34:00Z"/>
                <w:rFonts w:hint="eastAsia"/>
                <w:lang w:eastAsia="zh-CN"/>
              </w:rPr>
            </w:pPr>
            <w:ins w:id="427" w:author="vivo" w:date="2021-07-30T16:34:00Z">
              <w:r>
                <w:rPr>
                  <w:rFonts w:hint="eastAsia"/>
                  <w:lang w:eastAsia="zh-CN"/>
                </w:rPr>
                <w:t>A</w:t>
              </w:r>
            </w:ins>
          </w:p>
        </w:tc>
        <w:tc>
          <w:tcPr>
            <w:tcW w:w="6469" w:type="dxa"/>
          </w:tcPr>
          <w:p w14:paraId="7EC475FF" w14:textId="77777777" w:rsidR="00F52F68" w:rsidRDefault="00F52F68" w:rsidP="00F52F68">
            <w:pPr>
              <w:rPr>
                <w:ins w:id="428" w:author="vivo" w:date="2021-07-30T16:34:00Z"/>
                <w:rFonts w:eastAsia="宋体" w:cs="Arial"/>
                <w:bCs/>
                <w:lang w:val="en-US" w:eastAsia="zh-CN"/>
              </w:rPr>
            </w:pPr>
            <w:ins w:id="429" w:author="vivo" w:date="2021-07-30T16:34:00Z">
              <w:r>
                <w:rPr>
                  <w:rFonts w:eastAsia="宋体" w:cs="Arial"/>
                  <w:bCs/>
                  <w:lang w:val="en-US" w:eastAsia="zh-CN"/>
                </w:rPr>
                <w:t>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430" w:author="vivo" w:date="2021-07-30T16:34:00Z"/>
                <w:lang w:eastAsia="zh-CN"/>
              </w:rPr>
            </w:pPr>
            <w:ins w:id="431" w:author="vivo" w:date="2021-07-30T16:34:00Z">
              <w:r>
                <w:rPr>
                  <w:rFonts w:eastAsia="宋体" w:cs="Arial"/>
                  <w:bCs/>
                  <w:lang w:val="en-US" w:eastAsia="zh-CN"/>
                </w:rPr>
                <w:t xml:space="preserve">The aperiodic gap is used for the one-shot activity on NW B. the one-shot </w:t>
              </w:r>
              <w:proofErr w:type="gramStart"/>
              <w:r>
                <w:rPr>
                  <w:rFonts w:eastAsia="宋体" w:cs="Arial"/>
                  <w:bCs/>
                  <w:lang w:val="en-US" w:eastAsia="zh-CN"/>
                </w:rPr>
                <w:t>activity</w:t>
              </w:r>
              <w:r>
                <w:rPr>
                  <w:rFonts w:eastAsia="宋体" w:cs="Arial" w:hint="eastAsia"/>
                  <w:bCs/>
                  <w:lang w:val="en-US" w:eastAsia="zh-CN"/>
                </w:rPr>
                <w:t>(</w:t>
              </w:r>
              <w:proofErr w:type="gramEnd"/>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432"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433" w:author="Lenovo_Lianhai" w:date="2021-07-13T16:02:00Z">
              <w:r>
                <w:rPr>
                  <w:rFonts w:hint="eastAsia"/>
                  <w:lang w:eastAsia="zh-CN"/>
                </w:rPr>
                <w:t>B</w:t>
              </w:r>
            </w:ins>
            <w:ins w:id="434"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435" w:author="MediaTek (Felix)" w:date="2021-07-27T17:49:00Z">
              <w:r>
                <w:t>MediaTek</w:t>
              </w:r>
            </w:ins>
          </w:p>
        </w:tc>
        <w:tc>
          <w:tcPr>
            <w:tcW w:w="1418" w:type="dxa"/>
          </w:tcPr>
          <w:p w14:paraId="1E606B0D" w14:textId="03F5D3FB" w:rsidR="00AB4598" w:rsidRDefault="00AB4598" w:rsidP="00AB4598">
            <w:ins w:id="436" w:author="MediaTek (Felix)" w:date="2021-07-27T17:49:00Z">
              <w:r>
                <w:t>See comment</w:t>
              </w:r>
            </w:ins>
          </w:p>
        </w:tc>
        <w:tc>
          <w:tcPr>
            <w:tcW w:w="6575" w:type="dxa"/>
          </w:tcPr>
          <w:p w14:paraId="73F78DE3" w14:textId="08D1F7F6" w:rsidR="00AB4598" w:rsidRDefault="00AB4598" w:rsidP="00AB4598">
            <w:ins w:id="437"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w:t>
              </w:r>
              <w:r>
                <w:rPr>
                  <w:lang w:eastAsia="zh-CN"/>
                </w:rPr>
                <w:lastRenderedPageBreak/>
                <w:t>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438" w:author="LG (HongSuk)" w:date="2021-07-29T17:16:00Z">
              <w:r>
                <w:rPr>
                  <w:rFonts w:hint="eastAsia"/>
                  <w:lang w:eastAsia="ko-KR"/>
                </w:rPr>
                <w:lastRenderedPageBreak/>
                <w:t>LG</w:t>
              </w:r>
              <w:r>
                <w:rPr>
                  <w:lang w:eastAsia="ko-KR"/>
                </w:rPr>
                <w:t>E</w:t>
              </w:r>
            </w:ins>
          </w:p>
        </w:tc>
        <w:tc>
          <w:tcPr>
            <w:tcW w:w="1418" w:type="dxa"/>
          </w:tcPr>
          <w:p w14:paraId="25B5C4EF" w14:textId="6B776D28" w:rsidR="00004798" w:rsidRDefault="00004798" w:rsidP="00004798">
            <w:ins w:id="439" w:author="LG (HongSuk)" w:date="2021-07-29T17:16:00Z">
              <w:r>
                <w:rPr>
                  <w:rFonts w:hint="eastAsia"/>
                  <w:lang w:eastAsia="ko-KR"/>
                </w:rPr>
                <w:t>None</w:t>
              </w:r>
            </w:ins>
          </w:p>
        </w:tc>
        <w:tc>
          <w:tcPr>
            <w:tcW w:w="6575" w:type="dxa"/>
          </w:tcPr>
          <w:p w14:paraId="4950DCDD" w14:textId="5FA37BDC" w:rsidR="00004798" w:rsidRDefault="00004798" w:rsidP="00004798">
            <w:ins w:id="440"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441" w:author="vivo" w:date="2021-07-30T16:34:00Z"/>
        </w:trPr>
        <w:tc>
          <w:tcPr>
            <w:tcW w:w="1864" w:type="dxa"/>
          </w:tcPr>
          <w:p w14:paraId="02A7CBB6" w14:textId="451C0A54" w:rsidR="00F52F68" w:rsidRDefault="00F52F68" w:rsidP="00F52F68">
            <w:pPr>
              <w:rPr>
                <w:ins w:id="442" w:author="vivo" w:date="2021-07-30T16:34:00Z"/>
                <w:rFonts w:hint="eastAsia"/>
                <w:lang w:eastAsia="ko-KR"/>
              </w:rPr>
            </w:pPr>
            <w:ins w:id="443"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444" w:author="vivo" w:date="2021-07-30T16:34:00Z"/>
                <w:rFonts w:hint="eastAsia"/>
                <w:lang w:eastAsia="ko-KR"/>
              </w:rPr>
            </w:pPr>
            <w:ins w:id="445" w:author="vivo" w:date="2021-07-30T16:34:00Z">
              <w:r>
                <w:rPr>
                  <w:rFonts w:hint="eastAsia"/>
                  <w:lang w:eastAsia="zh-CN"/>
                </w:rPr>
                <w:t>A</w:t>
              </w:r>
            </w:ins>
          </w:p>
        </w:tc>
        <w:tc>
          <w:tcPr>
            <w:tcW w:w="6575" w:type="dxa"/>
          </w:tcPr>
          <w:p w14:paraId="26A5DB80" w14:textId="77777777" w:rsidR="00F52F68" w:rsidRDefault="00F52F68" w:rsidP="00F52F68">
            <w:pPr>
              <w:rPr>
                <w:ins w:id="446" w:author="vivo" w:date="2021-07-30T16:34:00Z"/>
                <w:lang w:eastAsia="zh-CN"/>
              </w:rPr>
            </w:pPr>
            <w:ins w:id="447"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448" w:author="vivo" w:date="2021-07-30T16:34:00Z"/>
                <w:rFonts w:hint="eastAsia"/>
                <w:lang w:eastAsia="ko-KR"/>
              </w:rPr>
            </w:pPr>
            <w:ins w:id="449"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spellStart"/>
              <w:proofErr w:type="gramEnd"/>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bl>
    <w:p w14:paraId="36F2F4FA" w14:textId="77777777" w:rsidR="0056481C"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450"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451" w:author="Lenovo_Lianhai" w:date="2021-07-13T16:03:00Z">
              <w:r>
                <w:rPr>
                  <w:rFonts w:hint="eastAsia"/>
                  <w:lang w:eastAsia="zh-CN"/>
                </w:rPr>
                <w:t>A</w:t>
              </w:r>
            </w:ins>
            <w:ins w:id="452" w:author="Lenovo_Lianhai" w:date="2021-07-15T13:48:00Z">
              <w:r w:rsidR="00400635">
                <w:rPr>
                  <w:lang w:eastAsia="zh-CN"/>
                </w:rPr>
                <w:t xml:space="preserve"> with comments</w:t>
              </w:r>
            </w:ins>
          </w:p>
        </w:tc>
        <w:tc>
          <w:tcPr>
            <w:tcW w:w="6469" w:type="dxa"/>
          </w:tcPr>
          <w:p w14:paraId="17FB7E47" w14:textId="0B3A51EB" w:rsidR="0056481C" w:rsidRDefault="00400635">
            <w:ins w:id="453"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454" w:author="MediaTek (Felix)" w:date="2021-07-27T17:50:00Z">
              <w:r>
                <w:t>MediaTek</w:t>
              </w:r>
            </w:ins>
          </w:p>
        </w:tc>
        <w:tc>
          <w:tcPr>
            <w:tcW w:w="1324" w:type="dxa"/>
          </w:tcPr>
          <w:p w14:paraId="4D1AC6F3" w14:textId="510FC4D8" w:rsidR="00AB4598" w:rsidRDefault="00AB4598" w:rsidP="00AB4598">
            <w:ins w:id="455"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456"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457" w:author="vivo" w:date="2021-07-30T16:34:00Z">
              <w:r>
                <w:rPr>
                  <w:rFonts w:hint="eastAsia"/>
                  <w:lang w:eastAsia="zh-CN"/>
                </w:rPr>
                <w:t>A</w:t>
              </w:r>
            </w:ins>
          </w:p>
        </w:tc>
        <w:tc>
          <w:tcPr>
            <w:tcW w:w="6469" w:type="dxa"/>
          </w:tcPr>
          <w:p w14:paraId="2949F2D6" w14:textId="77777777" w:rsidR="00F52F68" w:rsidRDefault="00F52F68" w:rsidP="00F52F68">
            <w:pPr>
              <w:rPr>
                <w:ins w:id="458" w:author="vivo" w:date="2021-07-30T16:34:00Z"/>
                <w:rFonts w:eastAsia="宋体" w:cs="Arial"/>
                <w:bCs/>
                <w:lang w:val="en-US" w:eastAsia="zh-CN"/>
              </w:rPr>
            </w:pPr>
            <w:ins w:id="459" w:author="vivo" w:date="2021-07-30T16:34:00Z">
              <w:r>
                <w:rPr>
                  <w:rFonts w:eastAsia="宋体" w:cs="Arial"/>
                  <w:bCs/>
                  <w:lang w:val="en-US" w:eastAsia="zh-CN"/>
                </w:rPr>
                <w:t>Follow current autonomous method for CGI reading.</w:t>
              </w:r>
            </w:ins>
          </w:p>
          <w:p w14:paraId="73C1270A" w14:textId="14F5D057" w:rsidR="00F52F68" w:rsidRDefault="00F52F68" w:rsidP="00F52F68">
            <w:ins w:id="460" w:author="vivo" w:date="2021-07-30T16:34:00Z">
              <w:r>
                <w:rPr>
                  <w:rFonts w:eastAsia="宋体" w:cs="Arial" w:hint="eastAsia"/>
                  <w:bCs/>
                  <w:lang w:val="en-US" w:eastAsia="zh-CN"/>
                </w:rPr>
                <w:t xml:space="preserve">upon receiving the </w:t>
              </w:r>
              <w:proofErr w:type="spellStart"/>
              <w:r w:rsidRPr="00D062D9">
                <w:rPr>
                  <w:rFonts w:eastAsia="宋体" w:cs="Arial"/>
                  <w:bCs/>
                  <w:i/>
                  <w:iCs/>
                  <w:lang w:val="en-US" w:eastAsia="zh-CN"/>
                </w:rPr>
                <w:t>RRCReconfigurait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77777777" w:rsidR="00F52F68" w:rsidRDefault="00F52F68" w:rsidP="00F52F68"/>
        </w:tc>
        <w:tc>
          <w:tcPr>
            <w:tcW w:w="1324" w:type="dxa"/>
          </w:tcPr>
          <w:p w14:paraId="3B893F4E" w14:textId="77777777" w:rsidR="00F52F68" w:rsidRDefault="00F52F68" w:rsidP="00F52F68"/>
        </w:tc>
        <w:tc>
          <w:tcPr>
            <w:tcW w:w="6469" w:type="dxa"/>
          </w:tcPr>
          <w:p w14:paraId="1B4E5F3E" w14:textId="77777777" w:rsidR="00F52F68" w:rsidRDefault="00F52F68" w:rsidP="00F52F68"/>
        </w:tc>
      </w:tr>
    </w:tbl>
    <w:p w14:paraId="636C8E8A" w14:textId="77777777" w:rsidR="0056481C" w:rsidRDefault="0056481C"/>
    <w:p w14:paraId="56A53FC3" w14:textId="77777777" w:rsidR="0056481C" w:rsidRDefault="0056481C">
      <w:pPr>
        <w:rPr>
          <w:rFonts w:eastAsia="宋体"/>
        </w:rPr>
      </w:pPr>
    </w:p>
    <w:bookmarkEnd w:id="303"/>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461" w:name="OLE_LINK148"/>
      <w:r>
        <w:rPr>
          <w:rFonts w:eastAsia="宋体"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461"/>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462" w:name="OLE_LINK34"/>
      <w:r w:rsidR="0042376F">
        <w:rPr>
          <w:rFonts w:hint="eastAsia"/>
          <w:bCs/>
        </w:rPr>
        <w:t xml:space="preserve">the </w:t>
      </w:r>
      <w:bookmarkStart w:id="463"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462"/>
    <w:bookmarkEnd w:id="463"/>
    <w:p w14:paraId="683609AA" w14:textId="77777777" w:rsidR="0056481C"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f3"/>
          <w:rFonts w:ascii="Times New Roman" w:eastAsia="宋体" w:hAnsi="Times New Roman" w:hint="eastAsia"/>
          <w:b/>
          <w:color w:val="auto"/>
          <w:kern w:val="2"/>
          <w:sz w:val="21"/>
          <w:szCs w:val="21"/>
          <w:u w:val="none"/>
          <w:lang w:eastAsia="en-GB"/>
        </w:rPr>
        <w:t>information</w:t>
      </w:r>
      <w:r>
        <w:rPr>
          <w:rStyle w:val="af3"/>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宋体"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f2"/>
        <w:tblW w:w="10019" w:type="dxa"/>
        <w:tblLook w:val="04A0" w:firstRow="1" w:lastRow="0" w:firstColumn="1" w:lastColumn="0" w:noHBand="0" w:noVBand="1"/>
      </w:tblPr>
      <w:tblGrid>
        <w:gridCol w:w="1128"/>
        <w:gridCol w:w="1399"/>
        <w:gridCol w:w="7492"/>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464"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465"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466" w:author="MediaTek (Felix)" w:date="2021-07-27T17:52:00Z">
              <w:r>
                <w:t>MediaTek</w:t>
              </w:r>
            </w:ins>
          </w:p>
        </w:tc>
        <w:tc>
          <w:tcPr>
            <w:tcW w:w="1399" w:type="dxa"/>
          </w:tcPr>
          <w:p w14:paraId="6ED73DDF" w14:textId="387C341D" w:rsidR="00AE7696" w:rsidRDefault="00AE7696" w:rsidP="00AE7696">
            <w:ins w:id="467" w:author="MediaTek (Felix)" w:date="2021-07-27T17:52:00Z">
              <w:r>
                <w:t>Yes</w:t>
              </w:r>
            </w:ins>
          </w:p>
        </w:tc>
        <w:tc>
          <w:tcPr>
            <w:tcW w:w="7492" w:type="dxa"/>
          </w:tcPr>
          <w:p w14:paraId="526D7F62" w14:textId="77777777" w:rsidR="00AE7696" w:rsidRDefault="00AE7696" w:rsidP="00AE7696"/>
        </w:tc>
      </w:tr>
      <w:tr w:rsidR="00004798" w14:paraId="419CBF4D" w14:textId="77777777" w:rsidTr="00AE7696">
        <w:trPr>
          <w:trHeight w:val="90"/>
        </w:trPr>
        <w:tc>
          <w:tcPr>
            <w:tcW w:w="1128" w:type="dxa"/>
          </w:tcPr>
          <w:p w14:paraId="5BDF6953" w14:textId="2E22DBEC" w:rsidR="00004798" w:rsidRDefault="00004798" w:rsidP="00004798">
            <w:ins w:id="468" w:author="LG (HongSuk)" w:date="2021-07-29T17:16:00Z">
              <w:r>
                <w:rPr>
                  <w:rFonts w:hint="eastAsia"/>
                  <w:lang w:eastAsia="ko-KR"/>
                </w:rPr>
                <w:t>LGE</w:t>
              </w:r>
            </w:ins>
          </w:p>
        </w:tc>
        <w:tc>
          <w:tcPr>
            <w:tcW w:w="1399" w:type="dxa"/>
          </w:tcPr>
          <w:p w14:paraId="24D86A33" w14:textId="0A5BAD4A" w:rsidR="00004798" w:rsidRDefault="00004798" w:rsidP="00004798">
            <w:ins w:id="469" w:author="LG (HongSuk)" w:date="2021-07-29T17:16:00Z">
              <w:r>
                <w:rPr>
                  <w:rFonts w:hint="eastAsia"/>
                  <w:lang w:eastAsia="ko-KR"/>
                </w:rPr>
                <w:t>Yes</w:t>
              </w:r>
            </w:ins>
          </w:p>
        </w:tc>
        <w:tc>
          <w:tcPr>
            <w:tcW w:w="7492" w:type="dxa"/>
          </w:tcPr>
          <w:p w14:paraId="1D6EE039" w14:textId="77777777" w:rsidR="00004798" w:rsidRDefault="00004798" w:rsidP="00004798"/>
        </w:tc>
      </w:tr>
      <w:tr w:rsidR="00451B8D" w14:paraId="59E8E8A9" w14:textId="77777777" w:rsidTr="00451B8D">
        <w:trPr>
          <w:trHeight w:val="90"/>
          <w:ins w:id="470" w:author="Fangying Xiao(Sharp)" w:date="2021-07-30T09:27:00Z"/>
        </w:trPr>
        <w:tc>
          <w:tcPr>
            <w:tcW w:w="1128" w:type="dxa"/>
          </w:tcPr>
          <w:p w14:paraId="26A34486" w14:textId="77777777" w:rsidR="00451B8D" w:rsidRDefault="00451B8D" w:rsidP="000F1364">
            <w:pPr>
              <w:rPr>
                <w:ins w:id="471" w:author="Fangying Xiao(Sharp)" w:date="2021-07-30T09:27:00Z"/>
                <w:lang w:eastAsia="zh-CN"/>
              </w:rPr>
            </w:pPr>
            <w:ins w:id="472" w:author="Fangying Xiao(Sharp)" w:date="2021-07-30T09:27:00Z">
              <w:r>
                <w:rPr>
                  <w:rFonts w:hint="eastAsia"/>
                  <w:lang w:eastAsia="zh-CN"/>
                </w:rPr>
                <w:t>Sharp</w:t>
              </w:r>
            </w:ins>
          </w:p>
        </w:tc>
        <w:tc>
          <w:tcPr>
            <w:tcW w:w="1399" w:type="dxa"/>
          </w:tcPr>
          <w:p w14:paraId="60888C57" w14:textId="77777777" w:rsidR="00451B8D" w:rsidRDefault="00451B8D" w:rsidP="000F1364">
            <w:pPr>
              <w:rPr>
                <w:ins w:id="473" w:author="Fangying Xiao(Sharp)" w:date="2021-07-30T09:27:00Z"/>
                <w:lang w:eastAsia="zh-CN"/>
              </w:rPr>
            </w:pPr>
            <w:ins w:id="474" w:author="Fangying Xiao(Sharp)" w:date="2021-07-30T09:27:00Z">
              <w:r>
                <w:rPr>
                  <w:rFonts w:hint="eastAsia"/>
                  <w:lang w:eastAsia="zh-CN"/>
                </w:rPr>
                <w:t>Yes</w:t>
              </w:r>
            </w:ins>
          </w:p>
        </w:tc>
        <w:tc>
          <w:tcPr>
            <w:tcW w:w="7492" w:type="dxa"/>
          </w:tcPr>
          <w:p w14:paraId="717CC044" w14:textId="77777777" w:rsidR="00451B8D" w:rsidRDefault="00451B8D" w:rsidP="000F1364">
            <w:pPr>
              <w:rPr>
                <w:ins w:id="475" w:author="Fangying Xiao(Sharp)" w:date="2021-07-30T09:27:00Z"/>
              </w:rPr>
            </w:pPr>
          </w:p>
        </w:tc>
      </w:tr>
      <w:tr w:rsidR="00F52F68" w14:paraId="486566EB" w14:textId="77777777" w:rsidTr="00451B8D">
        <w:trPr>
          <w:trHeight w:val="90"/>
          <w:ins w:id="476" w:author="vivo" w:date="2021-07-30T16:35:00Z"/>
        </w:trPr>
        <w:tc>
          <w:tcPr>
            <w:tcW w:w="1128" w:type="dxa"/>
          </w:tcPr>
          <w:p w14:paraId="27184659" w14:textId="1773741B" w:rsidR="00F52F68" w:rsidRDefault="00F52F68" w:rsidP="00F52F68">
            <w:pPr>
              <w:rPr>
                <w:ins w:id="477" w:author="vivo" w:date="2021-07-30T16:35:00Z"/>
                <w:rFonts w:hint="eastAsia"/>
                <w:lang w:eastAsia="zh-CN"/>
              </w:rPr>
            </w:pPr>
            <w:ins w:id="478" w:author="vivo" w:date="2021-07-30T16:35:00Z">
              <w:r>
                <w:rPr>
                  <w:rFonts w:hint="eastAsia"/>
                  <w:lang w:eastAsia="zh-CN"/>
                </w:rPr>
                <w:t>v</w:t>
              </w:r>
              <w:r>
                <w:rPr>
                  <w:lang w:eastAsia="zh-CN"/>
                </w:rPr>
                <w:t>ivo</w:t>
              </w:r>
            </w:ins>
          </w:p>
        </w:tc>
        <w:tc>
          <w:tcPr>
            <w:tcW w:w="1399" w:type="dxa"/>
          </w:tcPr>
          <w:p w14:paraId="694F7AE1" w14:textId="4339FD5C" w:rsidR="00F52F68" w:rsidRDefault="00F52F68" w:rsidP="00F52F68">
            <w:pPr>
              <w:rPr>
                <w:ins w:id="479" w:author="vivo" w:date="2021-07-30T16:35:00Z"/>
                <w:rFonts w:hint="eastAsia"/>
                <w:lang w:eastAsia="zh-CN"/>
              </w:rPr>
            </w:pPr>
            <w:ins w:id="480" w:author="vivo" w:date="2021-07-30T16:35:00Z">
              <w:r>
                <w:rPr>
                  <w:rFonts w:hint="eastAsia"/>
                  <w:lang w:eastAsia="zh-CN"/>
                </w:rPr>
                <w:t>Y</w:t>
              </w:r>
              <w:r>
                <w:rPr>
                  <w:lang w:eastAsia="zh-CN"/>
                </w:rPr>
                <w:t>es</w:t>
              </w:r>
            </w:ins>
          </w:p>
        </w:tc>
        <w:tc>
          <w:tcPr>
            <w:tcW w:w="7492" w:type="dxa"/>
          </w:tcPr>
          <w:p w14:paraId="2929EC92" w14:textId="22B98C30" w:rsidR="00F52F68" w:rsidRDefault="00F52F68" w:rsidP="00F52F68">
            <w:pPr>
              <w:rPr>
                <w:ins w:id="481" w:author="vivo" w:date="2021-07-30T16:35:00Z"/>
              </w:rPr>
            </w:pPr>
            <w:ins w:id="482"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128"/>
        <w:gridCol w:w="1399"/>
        <w:gridCol w:w="7492"/>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483"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484"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485" w:author="MediaTek (Felix)" w:date="2021-07-27T17:52:00Z">
              <w:r>
                <w:t>MediaTek</w:t>
              </w:r>
            </w:ins>
          </w:p>
        </w:tc>
        <w:tc>
          <w:tcPr>
            <w:tcW w:w="1399" w:type="dxa"/>
          </w:tcPr>
          <w:p w14:paraId="593B1C18" w14:textId="3003A3BC" w:rsidR="00AE7696" w:rsidRDefault="00AE7696" w:rsidP="00AE7696">
            <w:ins w:id="486" w:author="MediaTek (Felix)" w:date="2021-07-27T17:52:00Z">
              <w:r>
                <w:t>No</w:t>
              </w:r>
            </w:ins>
          </w:p>
        </w:tc>
        <w:tc>
          <w:tcPr>
            <w:tcW w:w="7492" w:type="dxa"/>
          </w:tcPr>
          <w:p w14:paraId="4BB1AD8B" w14:textId="77777777" w:rsidR="00AE7696" w:rsidRDefault="00AE7696" w:rsidP="00AE7696"/>
        </w:tc>
      </w:tr>
      <w:tr w:rsidR="00004798" w14:paraId="73997291" w14:textId="77777777" w:rsidTr="00AE7696">
        <w:trPr>
          <w:trHeight w:val="90"/>
        </w:trPr>
        <w:tc>
          <w:tcPr>
            <w:tcW w:w="1128" w:type="dxa"/>
          </w:tcPr>
          <w:p w14:paraId="250D5849" w14:textId="23AAE015" w:rsidR="00004798" w:rsidRDefault="00004798" w:rsidP="00004798">
            <w:ins w:id="487" w:author="LG (HongSuk)" w:date="2021-07-29T17:16:00Z">
              <w:r>
                <w:rPr>
                  <w:rFonts w:hint="eastAsia"/>
                  <w:lang w:eastAsia="ko-KR"/>
                </w:rPr>
                <w:t>L</w:t>
              </w:r>
              <w:r>
                <w:rPr>
                  <w:lang w:eastAsia="ko-KR"/>
                </w:rPr>
                <w:t>GE</w:t>
              </w:r>
            </w:ins>
          </w:p>
        </w:tc>
        <w:tc>
          <w:tcPr>
            <w:tcW w:w="1399" w:type="dxa"/>
          </w:tcPr>
          <w:p w14:paraId="0C00B506" w14:textId="6D634504" w:rsidR="00004798" w:rsidRDefault="00004798" w:rsidP="00004798">
            <w:ins w:id="488" w:author="LG (HongSuk)" w:date="2021-07-29T17:16:00Z">
              <w:r>
                <w:rPr>
                  <w:rFonts w:hint="eastAsia"/>
                  <w:lang w:eastAsia="ko-KR"/>
                </w:rPr>
                <w:t>No</w:t>
              </w:r>
            </w:ins>
          </w:p>
        </w:tc>
        <w:tc>
          <w:tcPr>
            <w:tcW w:w="7492" w:type="dxa"/>
          </w:tcPr>
          <w:p w14:paraId="122D6C1E" w14:textId="77777777" w:rsidR="00004798" w:rsidRDefault="00004798" w:rsidP="00004798"/>
        </w:tc>
      </w:tr>
      <w:tr w:rsidR="00451B8D" w14:paraId="309AF57E" w14:textId="77777777" w:rsidTr="00451B8D">
        <w:trPr>
          <w:trHeight w:val="90"/>
          <w:ins w:id="489" w:author="Fangying Xiao(Sharp)" w:date="2021-07-30T09:27:00Z"/>
        </w:trPr>
        <w:tc>
          <w:tcPr>
            <w:tcW w:w="1128" w:type="dxa"/>
          </w:tcPr>
          <w:p w14:paraId="3B4D7372" w14:textId="77777777" w:rsidR="00451B8D" w:rsidRPr="009955B5" w:rsidRDefault="00451B8D" w:rsidP="000F1364">
            <w:pPr>
              <w:rPr>
                <w:ins w:id="490" w:author="Fangying Xiao(Sharp)" w:date="2021-07-30T09:27:00Z"/>
                <w:lang w:eastAsia="zh-CN"/>
              </w:rPr>
            </w:pPr>
            <w:ins w:id="491" w:author="Fangying Xiao(Sharp)" w:date="2021-07-30T09:27:00Z">
              <w:r w:rsidRPr="009955B5">
                <w:rPr>
                  <w:rFonts w:hint="eastAsia"/>
                  <w:lang w:eastAsia="zh-CN"/>
                </w:rPr>
                <w:t>Sharp</w:t>
              </w:r>
            </w:ins>
          </w:p>
        </w:tc>
        <w:tc>
          <w:tcPr>
            <w:tcW w:w="1399" w:type="dxa"/>
          </w:tcPr>
          <w:p w14:paraId="2552C0D2" w14:textId="77777777" w:rsidR="00451B8D" w:rsidRPr="009955B5" w:rsidRDefault="00451B8D" w:rsidP="000F1364">
            <w:pPr>
              <w:rPr>
                <w:ins w:id="492" w:author="Fangying Xiao(Sharp)" w:date="2021-07-30T09:27:00Z"/>
                <w:lang w:eastAsia="zh-CN"/>
              </w:rPr>
            </w:pPr>
            <w:ins w:id="493" w:author="Fangying Xiao(Sharp)" w:date="2021-07-30T09:27:00Z">
              <w:r w:rsidRPr="009955B5">
                <w:rPr>
                  <w:lang w:eastAsia="zh-CN"/>
                </w:rPr>
                <w:t>No</w:t>
              </w:r>
            </w:ins>
          </w:p>
        </w:tc>
        <w:tc>
          <w:tcPr>
            <w:tcW w:w="7492" w:type="dxa"/>
          </w:tcPr>
          <w:p w14:paraId="72BBFB0C" w14:textId="77777777" w:rsidR="00451B8D" w:rsidRDefault="00451B8D" w:rsidP="000F1364">
            <w:pPr>
              <w:rPr>
                <w:ins w:id="494" w:author="Fangying Xiao(Sharp)" w:date="2021-07-30T09:27:00Z"/>
              </w:rPr>
            </w:pPr>
          </w:p>
        </w:tc>
      </w:tr>
      <w:tr w:rsidR="00136BEB" w14:paraId="7B04597E" w14:textId="77777777" w:rsidTr="00451B8D">
        <w:trPr>
          <w:trHeight w:val="90"/>
          <w:ins w:id="495" w:author="vivo" w:date="2021-07-30T16:35:00Z"/>
        </w:trPr>
        <w:tc>
          <w:tcPr>
            <w:tcW w:w="1128" w:type="dxa"/>
          </w:tcPr>
          <w:p w14:paraId="10DC9821" w14:textId="11764C20" w:rsidR="00136BEB" w:rsidRPr="009955B5" w:rsidRDefault="00136BEB" w:rsidP="00136BEB">
            <w:pPr>
              <w:rPr>
                <w:ins w:id="496" w:author="vivo" w:date="2021-07-30T16:35:00Z"/>
                <w:rFonts w:hint="eastAsia"/>
                <w:lang w:eastAsia="zh-CN"/>
              </w:rPr>
            </w:pPr>
            <w:ins w:id="497" w:author="vivo" w:date="2021-07-30T16:35:00Z">
              <w:r>
                <w:rPr>
                  <w:rFonts w:hint="eastAsia"/>
                  <w:lang w:eastAsia="zh-CN"/>
                </w:rPr>
                <w:t>v</w:t>
              </w:r>
              <w:r>
                <w:rPr>
                  <w:lang w:eastAsia="zh-CN"/>
                </w:rPr>
                <w:t>ivo</w:t>
              </w:r>
            </w:ins>
          </w:p>
        </w:tc>
        <w:tc>
          <w:tcPr>
            <w:tcW w:w="1399" w:type="dxa"/>
          </w:tcPr>
          <w:p w14:paraId="79C4E22E" w14:textId="025311E3" w:rsidR="00136BEB" w:rsidRPr="009955B5" w:rsidRDefault="00136BEB" w:rsidP="00136BEB">
            <w:pPr>
              <w:rPr>
                <w:ins w:id="498" w:author="vivo" w:date="2021-07-30T16:35:00Z"/>
                <w:lang w:eastAsia="zh-CN"/>
              </w:rPr>
            </w:pPr>
            <w:ins w:id="499" w:author="vivo" w:date="2021-07-30T16:35:00Z">
              <w:r>
                <w:rPr>
                  <w:rFonts w:hint="eastAsia"/>
                  <w:lang w:eastAsia="zh-CN"/>
                </w:rPr>
                <w:t>N</w:t>
              </w:r>
              <w:r>
                <w:rPr>
                  <w:lang w:eastAsia="zh-CN"/>
                </w:rPr>
                <w:t>o</w:t>
              </w:r>
            </w:ins>
          </w:p>
        </w:tc>
        <w:tc>
          <w:tcPr>
            <w:tcW w:w="7492" w:type="dxa"/>
          </w:tcPr>
          <w:p w14:paraId="112607C2" w14:textId="47E1F606" w:rsidR="00136BEB" w:rsidRDefault="00136BEB" w:rsidP="00136BEB">
            <w:pPr>
              <w:rPr>
                <w:ins w:id="500" w:author="vivo" w:date="2021-07-30T16:35:00Z"/>
              </w:rPr>
            </w:pPr>
            <w:ins w:id="501"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128"/>
        <w:gridCol w:w="1399"/>
        <w:gridCol w:w="7492"/>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502"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503"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504" w:author="MediaTek (Felix)" w:date="2021-07-27T17:52:00Z">
              <w:r>
                <w:lastRenderedPageBreak/>
                <w:t>MediaTek</w:t>
              </w:r>
            </w:ins>
          </w:p>
        </w:tc>
        <w:tc>
          <w:tcPr>
            <w:tcW w:w="1399" w:type="dxa"/>
          </w:tcPr>
          <w:p w14:paraId="2D619873" w14:textId="5ADF6096" w:rsidR="00AE7696" w:rsidRDefault="00AE7696" w:rsidP="00AE7696">
            <w:ins w:id="505" w:author="MediaTek (Felix)" w:date="2021-07-27T17:52:00Z">
              <w:r>
                <w:t>Maybe Yes</w:t>
              </w:r>
            </w:ins>
          </w:p>
        </w:tc>
        <w:tc>
          <w:tcPr>
            <w:tcW w:w="7492" w:type="dxa"/>
          </w:tcPr>
          <w:p w14:paraId="14222EAD" w14:textId="77777777" w:rsidR="00AE7696" w:rsidRDefault="00AE7696" w:rsidP="00AE7696"/>
        </w:tc>
      </w:tr>
      <w:tr w:rsidR="00004798" w14:paraId="4487E7EB" w14:textId="77777777" w:rsidTr="0023571B">
        <w:trPr>
          <w:trHeight w:val="90"/>
        </w:trPr>
        <w:tc>
          <w:tcPr>
            <w:tcW w:w="1128" w:type="dxa"/>
          </w:tcPr>
          <w:p w14:paraId="0F5A4F17" w14:textId="0FD385B0" w:rsidR="00004798" w:rsidRDefault="00004798" w:rsidP="00004798">
            <w:ins w:id="506" w:author="LG (HongSuk)" w:date="2021-07-29T17:16:00Z">
              <w:r>
                <w:rPr>
                  <w:rFonts w:hint="eastAsia"/>
                  <w:lang w:eastAsia="ko-KR"/>
                </w:rPr>
                <w:t>LGE</w:t>
              </w:r>
            </w:ins>
          </w:p>
        </w:tc>
        <w:tc>
          <w:tcPr>
            <w:tcW w:w="1399" w:type="dxa"/>
          </w:tcPr>
          <w:p w14:paraId="1698CBF2" w14:textId="40BC732D" w:rsidR="00004798" w:rsidRDefault="00004798" w:rsidP="00004798">
            <w:ins w:id="507" w:author="LG (HongSuk)" w:date="2021-07-29T17:16:00Z">
              <w:r>
                <w:rPr>
                  <w:rFonts w:hint="eastAsia"/>
                  <w:lang w:eastAsia="ko-KR"/>
                </w:rPr>
                <w:t>Yes</w:t>
              </w:r>
            </w:ins>
          </w:p>
        </w:tc>
        <w:tc>
          <w:tcPr>
            <w:tcW w:w="7492" w:type="dxa"/>
          </w:tcPr>
          <w:p w14:paraId="7ED4CB4B" w14:textId="189B4EB5" w:rsidR="00004798" w:rsidRDefault="00004798" w:rsidP="00004798">
            <w:ins w:id="508"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451B8D">
        <w:trPr>
          <w:trHeight w:val="90"/>
          <w:ins w:id="509" w:author="Fangying Xiao(Sharp)" w:date="2021-07-30T09:27:00Z"/>
        </w:trPr>
        <w:tc>
          <w:tcPr>
            <w:tcW w:w="1128" w:type="dxa"/>
          </w:tcPr>
          <w:p w14:paraId="5E5B1CA2" w14:textId="77777777" w:rsidR="00451B8D" w:rsidRDefault="00451B8D" w:rsidP="000F1364">
            <w:pPr>
              <w:rPr>
                <w:ins w:id="510" w:author="Fangying Xiao(Sharp)" w:date="2021-07-30T09:27:00Z"/>
                <w:lang w:eastAsia="zh-CN"/>
              </w:rPr>
            </w:pPr>
            <w:ins w:id="511" w:author="Fangying Xiao(Sharp)" w:date="2021-07-30T09:27:00Z">
              <w:r>
                <w:rPr>
                  <w:rFonts w:hint="eastAsia"/>
                  <w:lang w:eastAsia="zh-CN"/>
                </w:rPr>
                <w:t>Sharp</w:t>
              </w:r>
            </w:ins>
          </w:p>
        </w:tc>
        <w:tc>
          <w:tcPr>
            <w:tcW w:w="1399" w:type="dxa"/>
          </w:tcPr>
          <w:p w14:paraId="6866529C" w14:textId="77777777" w:rsidR="00451B8D" w:rsidRDefault="00451B8D" w:rsidP="000F1364">
            <w:pPr>
              <w:rPr>
                <w:ins w:id="512" w:author="Fangying Xiao(Sharp)" w:date="2021-07-30T09:27:00Z"/>
                <w:lang w:eastAsia="zh-CN"/>
              </w:rPr>
            </w:pPr>
            <w:ins w:id="513" w:author="Fangying Xiao(Sharp)" w:date="2021-07-30T09:27:00Z">
              <w:r>
                <w:rPr>
                  <w:lang w:eastAsia="zh-CN"/>
                </w:rPr>
                <w:t>Y</w:t>
              </w:r>
              <w:r>
                <w:rPr>
                  <w:rFonts w:hint="eastAsia"/>
                  <w:lang w:eastAsia="zh-CN"/>
                </w:rPr>
                <w:t>es</w:t>
              </w:r>
            </w:ins>
          </w:p>
        </w:tc>
        <w:tc>
          <w:tcPr>
            <w:tcW w:w="7492" w:type="dxa"/>
          </w:tcPr>
          <w:p w14:paraId="387C09C2" w14:textId="77777777" w:rsidR="00451B8D" w:rsidRDefault="00451B8D" w:rsidP="000F1364">
            <w:pPr>
              <w:rPr>
                <w:ins w:id="514" w:author="Fangying Xiao(Sharp)" w:date="2021-07-30T09:27:00Z"/>
                <w:lang w:eastAsia="zh-CN"/>
              </w:rPr>
            </w:pPr>
            <w:ins w:id="515" w:author="Fangying Xiao(Sharp)" w:date="2021-07-30T09:27:00Z">
              <w:r>
                <w:rPr>
                  <w:lang w:eastAsia="zh-CN"/>
                </w:rPr>
                <w:t>We do not need to have a restriction to prohibit such UE behaviour.</w:t>
              </w:r>
            </w:ins>
          </w:p>
        </w:tc>
      </w:tr>
      <w:tr w:rsidR="0050638B" w14:paraId="54D5429F" w14:textId="77777777" w:rsidTr="00451B8D">
        <w:trPr>
          <w:trHeight w:val="90"/>
          <w:ins w:id="516" w:author="vivo" w:date="2021-07-30T16:35:00Z"/>
        </w:trPr>
        <w:tc>
          <w:tcPr>
            <w:tcW w:w="1128" w:type="dxa"/>
          </w:tcPr>
          <w:p w14:paraId="7E617049" w14:textId="3D0CB3CD" w:rsidR="0050638B" w:rsidRDefault="0050638B" w:rsidP="0050638B">
            <w:pPr>
              <w:rPr>
                <w:ins w:id="517" w:author="vivo" w:date="2021-07-30T16:35:00Z"/>
                <w:rFonts w:hint="eastAsia"/>
                <w:lang w:eastAsia="zh-CN"/>
              </w:rPr>
            </w:pPr>
            <w:ins w:id="518" w:author="vivo" w:date="2021-07-30T16:35:00Z">
              <w:r>
                <w:rPr>
                  <w:rFonts w:hint="eastAsia"/>
                  <w:lang w:eastAsia="zh-CN"/>
                </w:rPr>
                <w:t>v</w:t>
              </w:r>
              <w:r>
                <w:rPr>
                  <w:lang w:eastAsia="zh-CN"/>
                </w:rPr>
                <w:t>ivo</w:t>
              </w:r>
            </w:ins>
          </w:p>
        </w:tc>
        <w:tc>
          <w:tcPr>
            <w:tcW w:w="1399" w:type="dxa"/>
          </w:tcPr>
          <w:p w14:paraId="7B1DAA89" w14:textId="2B5A8229" w:rsidR="0050638B" w:rsidRDefault="0050638B" w:rsidP="0050638B">
            <w:pPr>
              <w:rPr>
                <w:ins w:id="519" w:author="vivo" w:date="2021-07-30T16:35:00Z"/>
                <w:lang w:eastAsia="zh-CN"/>
              </w:rPr>
            </w:pPr>
            <w:ins w:id="520" w:author="vivo" w:date="2021-07-30T16:35:00Z">
              <w:r>
                <w:rPr>
                  <w:lang w:val="en-US" w:eastAsia="zh-CN"/>
                </w:rPr>
                <w:t>Yes</w:t>
              </w:r>
              <w:r>
                <w:rPr>
                  <w:rFonts w:hint="eastAsia"/>
                  <w:lang w:val="en-US" w:eastAsia="zh-CN"/>
                </w:rPr>
                <w:t>, unless clear drawback is identified</w:t>
              </w:r>
            </w:ins>
          </w:p>
        </w:tc>
        <w:tc>
          <w:tcPr>
            <w:tcW w:w="7492" w:type="dxa"/>
          </w:tcPr>
          <w:p w14:paraId="3C243A16" w14:textId="4A402BB2" w:rsidR="0050638B" w:rsidRDefault="0050638B" w:rsidP="0050638B">
            <w:pPr>
              <w:rPr>
                <w:ins w:id="521" w:author="vivo" w:date="2021-07-30T16:35:00Z"/>
                <w:lang w:eastAsia="zh-CN"/>
              </w:rPr>
            </w:pPr>
            <w:ins w:id="522"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bl>
    <w:p w14:paraId="2CD8FCF6" w14:textId="77777777" w:rsidR="0056481C" w:rsidRPr="00451B8D"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523" w:name="OLE_LINK24"/>
      <w:r>
        <w:rPr>
          <w:rFonts w:eastAsia="宋体" w:hint="eastAsia"/>
        </w:rPr>
        <w:t>he timing info of the Gap to the network A</w:t>
      </w:r>
      <w:bookmarkEnd w:id="523"/>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42376F">
      <w:pPr>
        <w:rPr>
          <w:rFonts w:eastAsia="宋体"/>
        </w:rPr>
      </w:pPr>
      <w:r>
        <w:rPr>
          <w:rFonts w:eastAsia="宋体"/>
        </w:rPr>
        <w:object w:dxaOrig="9216" w:dyaOrig="3312" w14:anchorId="63B5EC5D">
          <v:shape id="_x0000_i1026" type="#_x0000_t75" style="width:460.2pt;height:164.75pt" o:ole="">
            <v:imagedata r:id="rId15" o:title=""/>
            <o:lock v:ext="edit" aspectratio="f"/>
          </v:shape>
          <o:OLEObject Type="Embed" ProgID="Visio.Drawing.15" ShapeID="_x0000_i1026" DrawAspect="Content" ObjectID="_1689169149" r:id="rId16"/>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524" w:name="OLE_LINK22"/>
      <w:r>
        <w:rPr>
          <w:rFonts w:ascii="Times New Roman" w:hAnsi="Times New Roman" w:hint="eastAsia"/>
          <w:sz w:val="21"/>
          <w:szCs w:val="21"/>
          <w:lang w:val="en-US" w:eastAsia="zh-CN"/>
        </w:rPr>
        <w:t>Fig 1: The Gap Mapping between 2 networks</w:t>
      </w:r>
    </w:p>
    <w:bookmarkEnd w:id="524"/>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525" w:name="OLE_LINK29"/>
      <w:r>
        <w:rPr>
          <w:rFonts w:hint="eastAsia"/>
        </w:rPr>
        <w:t xml:space="preserve">start </w:t>
      </w:r>
      <w:proofErr w:type="spellStart"/>
      <w:r>
        <w:rPr>
          <w:rFonts w:hint="eastAsia"/>
        </w:rPr>
        <w:t>FN,SFN,Symbol</w:t>
      </w:r>
      <w:bookmarkEnd w:id="525"/>
      <w:proofErr w:type="spellEnd"/>
      <w:r>
        <w:rPr>
          <w:rFonts w:hint="eastAsia"/>
        </w:rPr>
        <w:t>, duration) become (x, 2, n, 2)</w:t>
      </w:r>
      <w:r>
        <w:rPr>
          <w:rFonts w:hint="eastAsia"/>
          <w:lang w:val="en-US" w:eastAsia="zh-CN"/>
        </w:rPr>
        <w:t xml:space="preserve"> </w:t>
      </w:r>
      <w:r>
        <w:rPr>
          <w:rFonts w:hint="eastAsia"/>
        </w:rPr>
        <w:t xml:space="preserve">instead of the </w:t>
      </w:r>
      <w:bookmarkStart w:id="526" w:name="OLE_LINK27"/>
      <w:r>
        <w:rPr>
          <w:rFonts w:hint="eastAsia"/>
        </w:rPr>
        <w:t>(y, 0,m,4)</w:t>
      </w:r>
      <w:bookmarkEnd w:id="526"/>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527" w:name="OLE_LINK53"/>
      <w:r>
        <w:rPr>
          <w:rFonts w:hint="eastAsia"/>
          <w:b/>
        </w:rPr>
        <w:t xml:space="preserve">Option 1: </w:t>
      </w:r>
      <w:bookmarkStart w:id="528" w:name="OLE_LINK25"/>
      <w:bookmarkStart w:id="529"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528"/>
      <w:r>
        <w:rPr>
          <w:rFonts w:eastAsia="宋体" w:hint="eastAsia"/>
          <w:b/>
        </w:rPr>
        <w:t>, instead, the UE report the SFTD between</w:t>
      </w:r>
      <w:bookmarkStart w:id="530"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530"/>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529"/>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531" w:name="OLE_LINK50"/>
      <w:bookmarkStart w:id="532"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531"/>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533"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534"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535" w:author="Lenovo_Lianhai" w:date="2021-07-13T16:09:00Z">
              <w:r>
                <w:rPr>
                  <w:lang w:eastAsia="zh-CN"/>
                </w:rPr>
                <w:t xml:space="preserve">Network A may not understand the original Gap </w:t>
              </w:r>
            </w:ins>
            <w:ins w:id="536"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537" w:author="MediaTek (Felix)" w:date="2021-07-27T17:52:00Z">
              <w:r>
                <w:t>MediaTek</w:t>
              </w:r>
            </w:ins>
          </w:p>
        </w:tc>
        <w:tc>
          <w:tcPr>
            <w:tcW w:w="1308" w:type="dxa"/>
          </w:tcPr>
          <w:p w14:paraId="208143FC" w14:textId="0B86DB74" w:rsidR="00AE7696" w:rsidRDefault="00AE7696" w:rsidP="00AE7696">
            <w:ins w:id="538" w:author="MediaTek (Felix)" w:date="2021-07-27T17:52:00Z">
              <w:r>
                <w:t xml:space="preserve">Option 2 </w:t>
              </w:r>
            </w:ins>
          </w:p>
        </w:tc>
        <w:tc>
          <w:tcPr>
            <w:tcW w:w="6485" w:type="dxa"/>
          </w:tcPr>
          <w:p w14:paraId="1A19D225" w14:textId="4F9DA358" w:rsidR="00AE7696" w:rsidRDefault="00AE7696" w:rsidP="00AE7696">
            <w:ins w:id="539"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540" w:author="LG (HongSuk)" w:date="2021-07-29T17:16:00Z">
              <w:r>
                <w:rPr>
                  <w:rFonts w:hint="eastAsia"/>
                  <w:lang w:eastAsia="ko-KR"/>
                </w:rPr>
                <w:lastRenderedPageBreak/>
                <w:t>LGE</w:t>
              </w:r>
            </w:ins>
          </w:p>
        </w:tc>
        <w:tc>
          <w:tcPr>
            <w:tcW w:w="1308" w:type="dxa"/>
          </w:tcPr>
          <w:p w14:paraId="4DFA2CDE" w14:textId="610A033B" w:rsidR="00004798" w:rsidRDefault="00004798" w:rsidP="00004798">
            <w:ins w:id="541" w:author="LG (HongSuk)" w:date="2021-07-29T17:16:00Z">
              <w:r>
                <w:rPr>
                  <w:rFonts w:hint="eastAsia"/>
                  <w:lang w:eastAsia="ko-KR"/>
                </w:rPr>
                <w:t>Option 2</w:t>
              </w:r>
            </w:ins>
          </w:p>
        </w:tc>
        <w:tc>
          <w:tcPr>
            <w:tcW w:w="6485" w:type="dxa"/>
          </w:tcPr>
          <w:p w14:paraId="119830E5" w14:textId="582AC86C" w:rsidR="00004798" w:rsidRDefault="00004798" w:rsidP="00004798">
            <w:ins w:id="542" w:author="LG (HongSuk)" w:date="2021-07-29T17:16:00Z">
              <w:r>
                <w:rPr>
                  <w:rFonts w:hint="eastAsia"/>
                  <w:lang w:eastAsia="ko-KR"/>
                </w:rPr>
                <w:t>Option 2 is the le</w:t>
              </w:r>
              <w:r>
                <w:rPr>
                  <w:lang w:eastAsia="ko-KR"/>
                </w:rPr>
                <w:t>gacy principle. The network A doesn’t need to know the information of the network B.</w:t>
              </w:r>
            </w:ins>
          </w:p>
        </w:tc>
      </w:tr>
      <w:bookmarkEnd w:id="532"/>
      <w:tr w:rsidR="00451B8D" w14:paraId="725539EB" w14:textId="77777777" w:rsidTr="00451B8D">
        <w:trPr>
          <w:ins w:id="543" w:author="Fangying Xiao(Sharp)" w:date="2021-07-30T09:27:00Z"/>
        </w:trPr>
        <w:tc>
          <w:tcPr>
            <w:tcW w:w="1838" w:type="dxa"/>
          </w:tcPr>
          <w:p w14:paraId="575573D9" w14:textId="77777777" w:rsidR="00451B8D" w:rsidRDefault="00451B8D" w:rsidP="000F1364">
            <w:pPr>
              <w:rPr>
                <w:ins w:id="544" w:author="Fangying Xiao(Sharp)" w:date="2021-07-30T09:27:00Z"/>
                <w:lang w:eastAsia="zh-CN"/>
              </w:rPr>
            </w:pPr>
            <w:ins w:id="545" w:author="Fangying Xiao(Sharp)" w:date="2021-07-30T09:27:00Z">
              <w:r>
                <w:rPr>
                  <w:rFonts w:hint="eastAsia"/>
                  <w:lang w:eastAsia="zh-CN"/>
                </w:rPr>
                <w:t>Sharp</w:t>
              </w:r>
            </w:ins>
          </w:p>
        </w:tc>
        <w:tc>
          <w:tcPr>
            <w:tcW w:w="1308" w:type="dxa"/>
          </w:tcPr>
          <w:p w14:paraId="044A41C6" w14:textId="77777777" w:rsidR="00451B8D" w:rsidRDefault="00451B8D" w:rsidP="000F1364">
            <w:pPr>
              <w:rPr>
                <w:ins w:id="546" w:author="Fangying Xiao(Sharp)" w:date="2021-07-30T09:27:00Z"/>
              </w:rPr>
            </w:pPr>
            <w:ins w:id="547"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0F1364">
            <w:pPr>
              <w:rPr>
                <w:ins w:id="548" w:author="Fangying Xiao(Sharp)" w:date="2021-07-30T09:27:00Z"/>
              </w:rPr>
            </w:pPr>
            <w:ins w:id="549"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550" w:author="vivo" w:date="2021-07-30T16:35:00Z"/>
        </w:trPr>
        <w:tc>
          <w:tcPr>
            <w:tcW w:w="1838" w:type="dxa"/>
          </w:tcPr>
          <w:p w14:paraId="358E84E1" w14:textId="7FF30E29" w:rsidR="0050638B" w:rsidRDefault="0050638B" w:rsidP="0050638B">
            <w:pPr>
              <w:rPr>
                <w:ins w:id="551" w:author="vivo" w:date="2021-07-30T16:35:00Z"/>
                <w:rFonts w:hint="eastAsia"/>
                <w:lang w:eastAsia="zh-CN"/>
              </w:rPr>
            </w:pPr>
            <w:ins w:id="552"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553" w:author="vivo" w:date="2021-07-30T16:35:00Z"/>
                <w:lang w:eastAsia="zh-CN"/>
              </w:rPr>
            </w:pPr>
            <w:ins w:id="554"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555" w:author="vivo" w:date="2021-07-30T16:35:00Z"/>
                <w:lang w:eastAsia="zh-CN"/>
              </w:rPr>
            </w:pPr>
            <w:ins w:id="556"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557" w:author="vivo" w:date="2021-07-30T16:35:00Z"/>
                <w:lang w:eastAsia="zh-CN"/>
              </w:rPr>
            </w:pPr>
            <w:ins w:id="558" w:author="vivo" w:date="2021-07-30T16:35:00Z">
              <w:r>
                <w:rPr>
                  <w:lang w:eastAsia="zh-CN"/>
                </w:rPr>
                <w:t>Regarding how UE maps the timing info of the Gap to the network A, It’s up to UE implementation.</w:t>
              </w:r>
            </w:ins>
          </w:p>
        </w:tc>
      </w:tr>
    </w:tbl>
    <w:p w14:paraId="72504F53" w14:textId="77777777" w:rsidR="0056481C" w:rsidRPr="00451B8D" w:rsidRDefault="0056481C"/>
    <w:bookmarkEnd w:id="527"/>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e.g.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559" w:name="OLE_LINK74"/>
      <w:bookmarkStart w:id="560" w:name="OLE_LINK44"/>
      <w:r>
        <w:rPr>
          <w:rFonts w:cs="Arial"/>
          <w:sz w:val="18"/>
          <w:szCs w:val="18"/>
        </w:rPr>
        <w:t xml:space="preserve">SFN mod </w:t>
      </w:r>
      <w:r>
        <w:rPr>
          <w:rFonts w:cs="Arial"/>
          <w:i/>
          <w:sz w:val="18"/>
          <w:szCs w:val="18"/>
        </w:rPr>
        <w:t>T</w:t>
      </w:r>
      <w:r>
        <w:rPr>
          <w:rFonts w:cs="Arial"/>
          <w:sz w:val="18"/>
          <w:szCs w:val="18"/>
        </w:rPr>
        <w:t xml:space="preserve"> = FLOOR(</w:t>
      </w:r>
      <w:proofErr w:type="spellStart"/>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559"/>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560"/>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561"/>
      <w:r>
        <w:rPr>
          <w:rFonts w:cs="Arial"/>
          <w:lang w:val="en-US" w:eastAsia="zh-CN"/>
        </w:rPr>
        <w:t>1a</w:t>
      </w:r>
      <w:commentRangeEnd w:id="561"/>
      <w:r w:rsidR="00B55638">
        <w:rPr>
          <w:rStyle w:val="af4"/>
        </w:rPr>
        <w:commentReference w:id="561"/>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28"/>
        <w:gridCol w:w="1270"/>
        <w:gridCol w:w="1206"/>
        <w:gridCol w:w="6027"/>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562"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563"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564" w:author="Lenovo_Lianhai" w:date="2021-07-13T16:15:00Z">
              <w:r>
                <w:rPr>
                  <w:lang w:eastAsia="zh-CN"/>
                </w:rPr>
                <w:t>Preferred l</w:t>
              </w:r>
            </w:ins>
            <w:ins w:id="565"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566"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567" w:author="MediaTek (Felix)" w:date="2021-07-27T17:53:00Z">
              <w:r>
                <w:t>C (and B)</w:t>
              </w:r>
            </w:ins>
          </w:p>
        </w:tc>
        <w:tc>
          <w:tcPr>
            <w:tcW w:w="6027" w:type="dxa"/>
          </w:tcPr>
          <w:p w14:paraId="77F41811" w14:textId="4D65DB88" w:rsidR="004852ED" w:rsidRDefault="004852ED" w:rsidP="004852ED">
            <w:pPr>
              <w:rPr>
                <w:ins w:id="568" w:author="MediaTek (Felix)" w:date="2021-07-27T17:53:00Z"/>
              </w:rPr>
            </w:pPr>
            <w:ins w:id="569" w:author="MediaTek (Felix)" w:date="2021-07-27T17:53:00Z">
              <w:r>
                <w:t>In our understanding, autonomous g</w:t>
              </w:r>
              <w:r w:rsidRPr="00231D92">
                <w:t>ap</w:t>
              </w:r>
              <w:r>
                <w:t xml:space="preserve"> is very similar to aperiodic gap. </w:t>
              </w:r>
            </w:ins>
            <w:ins w:id="570" w:author="MediaTek (Felix)" w:date="2021-07-27T20:41:00Z">
              <w:r w:rsidR="008C2221">
                <w:t>The</w:t>
              </w:r>
            </w:ins>
            <w:ins w:id="571" w:author="MediaTek (Felix)" w:date="2021-07-27T17:53:00Z">
              <w:r>
                <w:t xml:space="preserve"> aperiodic </w:t>
              </w:r>
            </w:ins>
            <w:ins w:id="572" w:author="MediaTek (Felix)" w:date="2021-07-27T20:39:00Z">
              <w:r w:rsidR="008C2221">
                <w:t xml:space="preserve">gap </w:t>
              </w:r>
            </w:ins>
            <w:ins w:id="573" w:author="MediaTek (Felix)" w:date="2021-07-27T17:53:00Z">
              <w:r>
                <w:t xml:space="preserve">is a </w:t>
              </w:r>
            </w:ins>
            <w:ins w:id="574" w:author="MediaTek (Felix)" w:date="2021-07-27T20:39:00Z">
              <w:r w:rsidR="008C2221">
                <w:t>duration</w:t>
              </w:r>
            </w:ins>
            <w:ins w:id="575"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576" w:author="MediaTek (Felix)" w:date="2021-07-27T17:53:00Z">
              <w:r>
                <w:t xml:space="preserve">Note that the gap start time is not needed if we want to define the meaning as – “the UE prefer to start the gap immediately”.  </w:t>
              </w:r>
            </w:ins>
          </w:p>
        </w:tc>
      </w:tr>
      <w:tr w:rsidR="00C5668A" w14:paraId="04C1ACC5" w14:textId="77777777" w:rsidTr="004852ED">
        <w:tc>
          <w:tcPr>
            <w:tcW w:w="1128" w:type="dxa"/>
          </w:tcPr>
          <w:p w14:paraId="3169117C" w14:textId="7DBB4BB8" w:rsidR="00C5668A" w:rsidRDefault="00C5668A" w:rsidP="00C5668A">
            <w:ins w:id="577"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578"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579" w:author="vivo" w:date="2021-07-30T16:35:00Z"/>
                <w:rFonts w:cs="Arial"/>
                <w:sz w:val="18"/>
                <w:szCs w:val="18"/>
              </w:rPr>
            </w:pPr>
            <w:ins w:id="580"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581" w:author="vivo" w:date="2021-07-30T16:35:00Z">
              <w:r>
                <w:rPr>
                  <w:rFonts w:cs="Arial"/>
                  <w:sz w:val="18"/>
                  <w:szCs w:val="18"/>
                </w:rPr>
                <w:t xml:space="preserve">If option E “Indication of Need for Gap </w:t>
              </w:r>
              <w:proofErr w:type="gramStart"/>
              <w:r>
                <w:rPr>
                  <w:rFonts w:cs="Arial"/>
                  <w:sz w:val="18"/>
                  <w:szCs w:val="18"/>
                </w:rPr>
                <w:t>“ is</w:t>
              </w:r>
              <w:proofErr w:type="gramEnd"/>
              <w:r>
                <w:rPr>
                  <w:rFonts w:cs="Arial"/>
                  <w:sz w:val="18"/>
                  <w:szCs w:val="18"/>
                </w:rPr>
                <w:t xml:space="preserve">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bl>
    <w:p w14:paraId="150DBAAA" w14:textId="77777777" w:rsidR="0056481C" w:rsidRDefault="0056481C">
      <w:pPr>
        <w:rPr>
          <w:b/>
          <w:lang w:val="en-US" w:eastAsia="zh-CN"/>
        </w:rPr>
      </w:pPr>
    </w:p>
    <w:p w14:paraId="4ABECEF8" w14:textId="186799E4" w:rsidR="0056481C" w:rsidRDefault="0042376F">
      <w:pPr>
        <w:rPr>
          <w:b/>
        </w:rPr>
      </w:pPr>
      <w:bookmarkStart w:id="582"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128"/>
        <w:gridCol w:w="1270"/>
        <w:gridCol w:w="1206"/>
        <w:gridCol w:w="6027"/>
      </w:tblGrid>
      <w:tr w:rsidR="0056481C" w14:paraId="13BE84F2" w14:textId="77777777" w:rsidTr="004852ED">
        <w:tc>
          <w:tcPr>
            <w:tcW w:w="1128" w:type="dxa"/>
          </w:tcPr>
          <w:p w14:paraId="1516D750" w14:textId="77777777" w:rsidR="0056481C" w:rsidRDefault="0042376F">
            <w:pPr>
              <w:jc w:val="center"/>
            </w:pPr>
            <w:bookmarkStart w:id="583" w:name="OLE_LINK35"/>
            <w:bookmarkEnd w:id="582"/>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584"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585"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586"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587"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4852ED">
        <w:trPr>
          <w:ins w:id="588" w:author="LG (HongSuk)" w:date="2021-07-29T17:17:00Z"/>
        </w:trPr>
        <w:tc>
          <w:tcPr>
            <w:tcW w:w="1128" w:type="dxa"/>
          </w:tcPr>
          <w:p w14:paraId="384BB9F9" w14:textId="72FB3BB4" w:rsidR="00004798" w:rsidRDefault="00004798" w:rsidP="00004798">
            <w:pPr>
              <w:rPr>
                <w:ins w:id="589" w:author="LG (HongSuk)" w:date="2021-07-29T17:17:00Z"/>
              </w:rPr>
            </w:pPr>
            <w:ins w:id="590" w:author="LG (HongSuk)" w:date="2021-07-29T17:17:00Z">
              <w:r>
                <w:rPr>
                  <w:rFonts w:hint="eastAsia"/>
                  <w:lang w:eastAsia="ko-KR"/>
                </w:rPr>
                <w:t>LGE</w:t>
              </w:r>
            </w:ins>
          </w:p>
        </w:tc>
        <w:tc>
          <w:tcPr>
            <w:tcW w:w="1270" w:type="dxa"/>
          </w:tcPr>
          <w:p w14:paraId="4C2A557B" w14:textId="77777777" w:rsidR="00004798" w:rsidRDefault="00004798" w:rsidP="00004798">
            <w:pPr>
              <w:rPr>
                <w:ins w:id="591" w:author="LG (HongSuk)" w:date="2021-07-29T17:17:00Z"/>
              </w:rPr>
            </w:pPr>
          </w:p>
        </w:tc>
        <w:tc>
          <w:tcPr>
            <w:tcW w:w="1206" w:type="dxa"/>
          </w:tcPr>
          <w:p w14:paraId="0F1E293A" w14:textId="2B2E5A82" w:rsidR="00004798" w:rsidRDefault="00004798" w:rsidP="00004798">
            <w:pPr>
              <w:rPr>
                <w:ins w:id="592" w:author="LG (HongSuk)" w:date="2021-07-29T17:17:00Z"/>
                <w:lang w:eastAsia="zh-CN"/>
              </w:rPr>
            </w:pPr>
            <w:ins w:id="593"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594" w:author="LG (HongSuk)" w:date="2021-07-29T17:17:00Z"/>
              </w:rPr>
            </w:pPr>
            <w:ins w:id="595"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583"/>
      <w:tr w:rsidR="00451B8D" w14:paraId="2E545A85" w14:textId="77777777" w:rsidTr="00451B8D">
        <w:trPr>
          <w:ins w:id="596" w:author="Fangying Xiao(Sharp)" w:date="2021-07-30T09:28:00Z"/>
        </w:trPr>
        <w:tc>
          <w:tcPr>
            <w:tcW w:w="1128" w:type="dxa"/>
          </w:tcPr>
          <w:p w14:paraId="53F70B26" w14:textId="77777777" w:rsidR="00451B8D" w:rsidRDefault="00451B8D" w:rsidP="000F1364">
            <w:pPr>
              <w:rPr>
                <w:ins w:id="597" w:author="Fangying Xiao(Sharp)" w:date="2021-07-30T09:28:00Z"/>
                <w:lang w:eastAsia="zh-CN"/>
              </w:rPr>
            </w:pPr>
            <w:ins w:id="598" w:author="Fangying Xiao(Sharp)" w:date="2021-07-30T09:28:00Z">
              <w:r>
                <w:rPr>
                  <w:rFonts w:hint="eastAsia"/>
                  <w:lang w:eastAsia="zh-CN"/>
                </w:rPr>
                <w:t>Sharp</w:t>
              </w:r>
            </w:ins>
          </w:p>
        </w:tc>
        <w:tc>
          <w:tcPr>
            <w:tcW w:w="1270" w:type="dxa"/>
          </w:tcPr>
          <w:p w14:paraId="4773A2EC" w14:textId="77777777" w:rsidR="00451B8D" w:rsidRDefault="00451B8D" w:rsidP="000F1364">
            <w:pPr>
              <w:rPr>
                <w:ins w:id="599" w:author="Fangying Xiao(Sharp)" w:date="2021-07-30T09:28:00Z"/>
              </w:rPr>
            </w:pPr>
          </w:p>
        </w:tc>
        <w:tc>
          <w:tcPr>
            <w:tcW w:w="1206" w:type="dxa"/>
          </w:tcPr>
          <w:p w14:paraId="3A3E03B6" w14:textId="77777777" w:rsidR="00451B8D" w:rsidRDefault="00451B8D" w:rsidP="000F1364">
            <w:pPr>
              <w:rPr>
                <w:ins w:id="600" w:author="Fangying Xiao(Sharp)" w:date="2021-07-30T09:28:00Z"/>
                <w:lang w:eastAsia="zh-CN"/>
              </w:rPr>
            </w:pPr>
            <w:ins w:id="601"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0F1364">
            <w:pPr>
              <w:rPr>
                <w:ins w:id="602" w:author="Fangying Xiao(Sharp)" w:date="2021-07-30T09:28:00Z"/>
              </w:rPr>
            </w:pPr>
          </w:p>
        </w:tc>
      </w:tr>
      <w:tr w:rsidR="00C5668A" w14:paraId="0930737F" w14:textId="77777777" w:rsidTr="00451B8D">
        <w:trPr>
          <w:ins w:id="603" w:author="vivo" w:date="2021-07-30T16:35:00Z"/>
        </w:trPr>
        <w:tc>
          <w:tcPr>
            <w:tcW w:w="1128" w:type="dxa"/>
          </w:tcPr>
          <w:p w14:paraId="75742041" w14:textId="63AEF800" w:rsidR="00C5668A" w:rsidRDefault="00C5668A" w:rsidP="00C5668A">
            <w:pPr>
              <w:rPr>
                <w:ins w:id="604" w:author="vivo" w:date="2021-07-30T16:35:00Z"/>
                <w:rFonts w:hint="eastAsia"/>
                <w:lang w:eastAsia="zh-CN"/>
              </w:rPr>
            </w:pPr>
            <w:ins w:id="605"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606" w:author="vivo" w:date="2021-07-30T16:35:00Z"/>
              </w:rPr>
            </w:pPr>
          </w:p>
        </w:tc>
        <w:tc>
          <w:tcPr>
            <w:tcW w:w="1206" w:type="dxa"/>
          </w:tcPr>
          <w:p w14:paraId="25F3B08E" w14:textId="4A6D0492" w:rsidR="00C5668A" w:rsidRDefault="00C5668A" w:rsidP="00C5668A">
            <w:pPr>
              <w:rPr>
                <w:ins w:id="607" w:author="vivo" w:date="2021-07-30T16:35:00Z"/>
                <w:rFonts w:hint="eastAsia"/>
                <w:lang w:eastAsia="zh-CN"/>
              </w:rPr>
            </w:pPr>
            <w:proofErr w:type="gramStart"/>
            <w:ins w:id="608" w:author="vivo" w:date="2021-07-30T16:35:00Z">
              <w:r>
                <w:rPr>
                  <w:rFonts w:hint="eastAsia"/>
                  <w:lang w:eastAsia="zh-CN"/>
                </w:rPr>
                <w:t>A</w:t>
              </w:r>
              <w:r>
                <w:rPr>
                  <w:lang w:eastAsia="zh-CN"/>
                </w:rPr>
                <w:t>,B</w:t>
              </w:r>
              <w:proofErr w:type="gramEnd"/>
              <w:r>
                <w:rPr>
                  <w:lang w:eastAsia="zh-CN"/>
                </w:rPr>
                <w:t xml:space="preserve"> and C</w:t>
              </w:r>
            </w:ins>
          </w:p>
        </w:tc>
        <w:tc>
          <w:tcPr>
            <w:tcW w:w="6027" w:type="dxa"/>
          </w:tcPr>
          <w:p w14:paraId="53553672" w14:textId="77777777" w:rsidR="00C5668A" w:rsidRDefault="00C5668A" w:rsidP="00C5668A">
            <w:pPr>
              <w:rPr>
                <w:ins w:id="609" w:author="vivo" w:date="2021-07-30T16:35:00Z"/>
                <w:bCs/>
                <w:lang w:eastAsia="ja-JP"/>
              </w:rPr>
            </w:pPr>
            <w:ins w:id="610"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611" w:author="vivo" w:date="2021-07-30T16:35:00Z"/>
              </w:rPr>
            </w:pPr>
            <w:ins w:id="612"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gap Offset</w:t>
              </w:r>
              <w:bookmarkStart w:id="613" w:name="_GoBack"/>
              <w:bookmarkEnd w:id="613"/>
              <w:r>
                <w:t xml:space="preserve">,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bl>
    <w:p w14:paraId="41E32287" w14:textId="77777777" w:rsidR="0056481C"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f2"/>
        <w:tblW w:w="0" w:type="auto"/>
        <w:tblLook w:val="04A0" w:firstRow="1" w:lastRow="0" w:firstColumn="1" w:lastColumn="0" w:noHBand="0" w:noVBand="1"/>
      </w:tblPr>
      <w:tblGrid>
        <w:gridCol w:w="1128"/>
        <w:gridCol w:w="1270"/>
        <w:gridCol w:w="1206"/>
        <w:gridCol w:w="6027"/>
      </w:tblGrid>
      <w:tr w:rsidR="0056481C" w14:paraId="7A382F17" w14:textId="77777777" w:rsidTr="004852ED">
        <w:tc>
          <w:tcPr>
            <w:tcW w:w="1128"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614" w:author="Lenovo_Lianhai" w:date="2021-07-13T16:15:00Z">
              <w:r>
                <w:rPr>
                  <w:rFonts w:hint="eastAsia"/>
                  <w:lang w:eastAsia="zh-CN"/>
                </w:rPr>
                <w:lastRenderedPageBreak/>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615"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616"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617" w:author="MediaTek (Felix)" w:date="2021-07-27T17:53:00Z">
              <w:r>
                <w:t>C (and B)</w:t>
              </w:r>
            </w:ins>
          </w:p>
        </w:tc>
        <w:tc>
          <w:tcPr>
            <w:tcW w:w="6027" w:type="dxa"/>
          </w:tcPr>
          <w:p w14:paraId="042FFEF5" w14:textId="2EC24425" w:rsidR="004852ED" w:rsidRDefault="004852ED" w:rsidP="004852ED">
            <w:ins w:id="618" w:author="MediaTek (Felix)" w:date="2021-07-27T17:53:00Z">
              <w:r>
                <w:t xml:space="preserve">Note that the gap start time is not needed if we want to define the meaning as – “the UE prefer to start the gap immediately”.  </w:t>
              </w:r>
            </w:ins>
          </w:p>
        </w:tc>
      </w:tr>
      <w:tr w:rsidR="00004798" w14:paraId="38F150B9" w14:textId="77777777" w:rsidTr="004852ED">
        <w:trPr>
          <w:ins w:id="619" w:author="LG (HongSuk)" w:date="2021-07-29T17:17:00Z"/>
        </w:trPr>
        <w:tc>
          <w:tcPr>
            <w:tcW w:w="1128" w:type="dxa"/>
          </w:tcPr>
          <w:p w14:paraId="09ED1B49" w14:textId="48D8C5F5" w:rsidR="00004798" w:rsidRDefault="00004798" w:rsidP="00004798">
            <w:pPr>
              <w:rPr>
                <w:ins w:id="620" w:author="LG (HongSuk)" w:date="2021-07-29T17:17:00Z"/>
              </w:rPr>
            </w:pPr>
            <w:ins w:id="621" w:author="LG (HongSuk)" w:date="2021-07-29T17:17:00Z">
              <w:r>
                <w:rPr>
                  <w:rFonts w:hint="eastAsia"/>
                  <w:lang w:eastAsia="ko-KR"/>
                </w:rPr>
                <w:t>LGE</w:t>
              </w:r>
            </w:ins>
          </w:p>
        </w:tc>
        <w:tc>
          <w:tcPr>
            <w:tcW w:w="1270" w:type="dxa"/>
          </w:tcPr>
          <w:p w14:paraId="683C782A" w14:textId="77777777" w:rsidR="00004798" w:rsidRDefault="00004798" w:rsidP="00004798">
            <w:pPr>
              <w:rPr>
                <w:ins w:id="622" w:author="LG (HongSuk)" w:date="2021-07-29T17:17:00Z"/>
              </w:rPr>
            </w:pPr>
          </w:p>
        </w:tc>
        <w:tc>
          <w:tcPr>
            <w:tcW w:w="1206" w:type="dxa"/>
          </w:tcPr>
          <w:p w14:paraId="72DAC962" w14:textId="3F2F2F7B" w:rsidR="00004798" w:rsidRDefault="00004798" w:rsidP="00004798">
            <w:pPr>
              <w:rPr>
                <w:ins w:id="623" w:author="LG (HongSuk)" w:date="2021-07-29T17:17:00Z"/>
              </w:rPr>
            </w:pPr>
            <w:ins w:id="624" w:author="LG (HongSuk)" w:date="2021-07-29T17:17:00Z">
              <w:r>
                <w:rPr>
                  <w:lang w:eastAsia="ko-KR"/>
                </w:rPr>
                <w:t>B, C, and D</w:t>
              </w:r>
            </w:ins>
          </w:p>
        </w:tc>
        <w:tc>
          <w:tcPr>
            <w:tcW w:w="6027" w:type="dxa"/>
          </w:tcPr>
          <w:p w14:paraId="4E6CA48B" w14:textId="103D559B" w:rsidR="00004798" w:rsidRDefault="00004798" w:rsidP="00004798">
            <w:pPr>
              <w:rPr>
                <w:ins w:id="625" w:author="LG (HongSuk)" w:date="2021-07-29T17:17:00Z"/>
              </w:rPr>
            </w:pPr>
            <w:ins w:id="626"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451B8D">
        <w:trPr>
          <w:ins w:id="627" w:author="Fangying Xiao(Sharp)" w:date="2021-07-30T09:28:00Z"/>
        </w:trPr>
        <w:tc>
          <w:tcPr>
            <w:tcW w:w="1128" w:type="dxa"/>
          </w:tcPr>
          <w:p w14:paraId="427969AE" w14:textId="77777777" w:rsidR="00451B8D" w:rsidRDefault="00451B8D" w:rsidP="000F1364">
            <w:pPr>
              <w:rPr>
                <w:ins w:id="628" w:author="Fangying Xiao(Sharp)" w:date="2021-07-30T09:28:00Z"/>
                <w:lang w:eastAsia="zh-CN"/>
              </w:rPr>
            </w:pPr>
            <w:ins w:id="629" w:author="Fangying Xiao(Sharp)" w:date="2021-07-30T09:28:00Z">
              <w:r>
                <w:rPr>
                  <w:rFonts w:hint="eastAsia"/>
                  <w:lang w:eastAsia="zh-CN"/>
                </w:rPr>
                <w:t>Sharp</w:t>
              </w:r>
            </w:ins>
          </w:p>
        </w:tc>
        <w:tc>
          <w:tcPr>
            <w:tcW w:w="1270" w:type="dxa"/>
          </w:tcPr>
          <w:p w14:paraId="46D81C3D" w14:textId="77777777" w:rsidR="00451B8D" w:rsidRDefault="00451B8D" w:rsidP="000F1364">
            <w:pPr>
              <w:rPr>
                <w:ins w:id="630" w:author="Fangying Xiao(Sharp)" w:date="2021-07-30T09:28:00Z"/>
              </w:rPr>
            </w:pPr>
          </w:p>
        </w:tc>
        <w:tc>
          <w:tcPr>
            <w:tcW w:w="1206" w:type="dxa"/>
          </w:tcPr>
          <w:p w14:paraId="6BC03CCE" w14:textId="77777777" w:rsidR="00451B8D" w:rsidRDefault="00451B8D" w:rsidP="000F1364">
            <w:pPr>
              <w:rPr>
                <w:ins w:id="631" w:author="Fangying Xiao(Sharp)" w:date="2021-07-30T09:28:00Z"/>
                <w:lang w:eastAsia="zh-CN"/>
              </w:rPr>
            </w:pPr>
            <w:ins w:id="632" w:author="Fangying Xiao(Sharp)" w:date="2021-07-30T09:28:00Z">
              <w:r>
                <w:rPr>
                  <w:rFonts w:hint="eastAsia"/>
                  <w:lang w:eastAsia="zh-CN"/>
                </w:rPr>
                <w:t>B, C</w:t>
              </w:r>
            </w:ins>
          </w:p>
        </w:tc>
        <w:tc>
          <w:tcPr>
            <w:tcW w:w="6027" w:type="dxa"/>
          </w:tcPr>
          <w:p w14:paraId="48E99336" w14:textId="77777777" w:rsidR="00451B8D" w:rsidRDefault="00451B8D" w:rsidP="000F1364">
            <w:pPr>
              <w:rPr>
                <w:ins w:id="633" w:author="Fangying Xiao(Sharp)" w:date="2021-07-30T09:28:00Z"/>
              </w:rPr>
            </w:pPr>
          </w:p>
        </w:tc>
      </w:tr>
      <w:tr w:rsidR="00A02ED3" w14:paraId="57D400F6" w14:textId="77777777" w:rsidTr="00451B8D">
        <w:trPr>
          <w:ins w:id="634" w:author="vivo" w:date="2021-07-30T16:35:00Z"/>
        </w:trPr>
        <w:tc>
          <w:tcPr>
            <w:tcW w:w="1128" w:type="dxa"/>
          </w:tcPr>
          <w:p w14:paraId="0D62A7C9" w14:textId="3662EB16" w:rsidR="00A02ED3" w:rsidRDefault="00A02ED3" w:rsidP="00A02ED3">
            <w:pPr>
              <w:rPr>
                <w:ins w:id="635" w:author="vivo" w:date="2021-07-30T16:35:00Z"/>
                <w:rFonts w:hint="eastAsia"/>
                <w:lang w:eastAsia="zh-CN"/>
              </w:rPr>
            </w:pPr>
            <w:ins w:id="636"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637" w:author="vivo" w:date="2021-07-30T16:35:00Z"/>
              </w:rPr>
            </w:pPr>
          </w:p>
        </w:tc>
        <w:tc>
          <w:tcPr>
            <w:tcW w:w="1206" w:type="dxa"/>
          </w:tcPr>
          <w:p w14:paraId="437DDB1F" w14:textId="0BE17ACB" w:rsidR="00A02ED3" w:rsidRDefault="00A02ED3" w:rsidP="00A02ED3">
            <w:pPr>
              <w:rPr>
                <w:ins w:id="638" w:author="vivo" w:date="2021-07-30T16:35:00Z"/>
                <w:rFonts w:hint="eastAsia"/>
                <w:lang w:eastAsia="zh-CN"/>
              </w:rPr>
            </w:pPr>
            <w:ins w:id="639"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640" w:author="vivo" w:date="2021-07-30T16:35:00Z"/>
                <w:bCs/>
                <w:lang w:eastAsia="ja-JP"/>
              </w:rPr>
            </w:pPr>
            <w:ins w:id="641"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642" w:author="vivo" w:date="2021-07-30T16:35:00Z"/>
              </w:rPr>
            </w:pPr>
            <w:ins w:id="643"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644"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645"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646" w:author="MediaTek (Felix)" w:date="2021-07-27T20:41:00Z">
              <w:r w:rsidR="00F436B6">
                <w:t>additional</w:t>
              </w:r>
            </w:ins>
            <w:ins w:id="647"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D63A1F">
      <w:pPr>
        <w:numPr>
          <w:ilvl w:val="0"/>
          <w:numId w:val="14"/>
        </w:numPr>
      </w:pPr>
      <w:hyperlink r:id="rId17"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D63A1F">
      <w:pPr>
        <w:numPr>
          <w:ilvl w:val="0"/>
          <w:numId w:val="14"/>
        </w:numPr>
      </w:pPr>
      <w:hyperlink r:id="rId18" w:history="1">
        <w:r w:rsidR="0042376F">
          <w:rPr>
            <w:rFonts w:hint="eastAsia"/>
          </w:rPr>
          <w:t>R2-2105437</w:t>
        </w:r>
      </w:hyperlink>
      <w:r w:rsidR="0042376F">
        <w:rPr>
          <w:rFonts w:hint="eastAsia"/>
        </w:rPr>
        <w:tab/>
        <w:t>Open issues on network switching for Multi-USIM device</w:t>
      </w:r>
      <w:bookmarkStart w:id="648" w:name="OLE_LINK60"/>
      <w:r w:rsidR="0042376F">
        <w:rPr>
          <w:rFonts w:hint="eastAsia"/>
        </w:rPr>
        <w:t>s</w:t>
      </w:r>
      <w:r w:rsidR="0042376F">
        <w:rPr>
          <w:rFonts w:hint="eastAsia"/>
        </w:rPr>
        <w:tab/>
        <w:t>Samsun</w:t>
      </w:r>
      <w:bookmarkEnd w:id="648"/>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D63A1F">
      <w:pPr>
        <w:numPr>
          <w:ilvl w:val="0"/>
          <w:numId w:val="14"/>
        </w:numPr>
      </w:pPr>
      <w:hyperlink r:id="rId19"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D63A1F">
      <w:pPr>
        <w:numPr>
          <w:ilvl w:val="0"/>
          <w:numId w:val="14"/>
        </w:numPr>
      </w:pPr>
      <w:hyperlink r:id="rId20"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D63A1F">
      <w:pPr>
        <w:numPr>
          <w:ilvl w:val="0"/>
          <w:numId w:val="14"/>
        </w:numPr>
      </w:pPr>
      <w:hyperlink r:id="rId21"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D63A1F">
      <w:pPr>
        <w:numPr>
          <w:ilvl w:val="0"/>
          <w:numId w:val="14"/>
        </w:numPr>
      </w:pPr>
      <w:hyperlink r:id="rId22"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D63A1F">
      <w:pPr>
        <w:numPr>
          <w:ilvl w:val="0"/>
          <w:numId w:val="14"/>
        </w:numPr>
      </w:pPr>
      <w:hyperlink r:id="rId23"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D63A1F">
      <w:pPr>
        <w:numPr>
          <w:ilvl w:val="0"/>
          <w:numId w:val="14"/>
        </w:numPr>
        <w:rPr>
          <w:lang w:val="en-US" w:eastAsia="zh-CN"/>
        </w:rPr>
      </w:pPr>
      <w:hyperlink r:id="rId24"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649" w:name="OLE_LINK21"/>
    </w:p>
    <w:p w14:paraId="53C55E99" w14:textId="77777777" w:rsidR="0056481C" w:rsidRDefault="00D63A1F">
      <w:pPr>
        <w:numPr>
          <w:ilvl w:val="0"/>
          <w:numId w:val="14"/>
        </w:numPr>
        <w:rPr>
          <w:lang w:val="en-US" w:eastAsia="zh-CN"/>
        </w:rPr>
      </w:pPr>
      <w:hyperlink r:id="rId25"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649"/>
      <w:r w:rsidR="0042376F">
        <w:rPr>
          <w:rFonts w:hint="eastAsia"/>
          <w:lang w:val="en-US" w:eastAsia="zh-CN"/>
        </w:rPr>
        <w:t>n</w:t>
      </w:r>
    </w:p>
    <w:p w14:paraId="55CAF669" w14:textId="77777777" w:rsidR="0056481C" w:rsidRDefault="00D63A1F">
      <w:pPr>
        <w:numPr>
          <w:ilvl w:val="0"/>
          <w:numId w:val="14"/>
        </w:numPr>
        <w:rPr>
          <w:lang w:val="en-US" w:eastAsia="zh-CN"/>
        </w:rPr>
      </w:pPr>
      <w:hyperlink r:id="rId26"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650" w:name="OLE_LINK51"/>
    </w:p>
    <w:p w14:paraId="665C0A63" w14:textId="77777777" w:rsidR="0056481C" w:rsidRDefault="00D63A1F">
      <w:pPr>
        <w:numPr>
          <w:ilvl w:val="0"/>
          <w:numId w:val="14"/>
        </w:numPr>
        <w:rPr>
          <w:lang w:val="en-US" w:eastAsia="zh-CN"/>
        </w:rPr>
      </w:pPr>
      <w:hyperlink r:id="rId27" w:history="1">
        <w:r w:rsidR="0042376F">
          <w:rPr>
            <w:rFonts w:hint="eastAsia"/>
            <w:lang w:val="en-US" w:eastAsia="zh-CN"/>
          </w:rPr>
          <w:t>R2-2105195</w:t>
        </w:r>
      </w:hyperlink>
      <w:bookmarkEnd w:id="650"/>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651"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651"/>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652" w:name="OLE_LINK77"/>
    </w:p>
    <w:p w14:paraId="5869D70A" w14:textId="77777777" w:rsidR="0056481C" w:rsidRDefault="00D63A1F">
      <w:pPr>
        <w:numPr>
          <w:ilvl w:val="0"/>
          <w:numId w:val="14"/>
        </w:numPr>
      </w:pPr>
      <w:hyperlink r:id="rId28" w:history="1">
        <w:r w:rsidR="0042376F">
          <w:rPr>
            <w:rFonts w:hint="eastAsia"/>
            <w:lang w:val="en-US" w:eastAsia="zh-CN"/>
          </w:rPr>
          <w:t>R2-2105823</w:t>
        </w:r>
      </w:hyperlink>
      <w:bookmarkEnd w:id="652"/>
      <w:r w:rsidR="0042376F">
        <w:rPr>
          <w:rFonts w:hint="eastAsia"/>
          <w:lang w:val="en-US" w:eastAsia="zh-CN"/>
        </w:rPr>
        <w:tab/>
        <w:t>Switching notification and busy indication</w:t>
      </w:r>
      <w:r w:rsidR="0042376F">
        <w:rPr>
          <w:rFonts w:hint="eastAsia"/>
          <w:lang w:val="en-US" w:eastAsia="zh-CN"/>
        </w:rPr>
        <w:tab/>
      </w:r>
      <w:bookmarkStart w:id="653" w:name="OLE_LINK76"/>
      <w:r w:rsidR="0042376F">
        <w:rPr>
          <w:rFonts w:hint="eastAsia"/>
          <w:lang w:val="en-US" w:eastAsia="zh-CN"/>
        </w:rPr>
        <w:t>Lenovo</w:t>
      </w:r>
      <w:bookmarkEnd w:id="653"/>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654" w:name="OLE_LINK85"/>
    </w:p>
    <w:p w14:paraId="6F6B8C26" w14:textId="77777777" w:rsidR="0056481C" w:rsidRDefault="00D63A1F">
      <w:pPr>
        <w:numPr>
          <w:ilvl w:val="0"/>
          <w:numId w:val="14"/>
        </w:numPr>
      </w:pPr>
      <w:hyperlink r:id="rId29" w:history="1">
        <w:r w:rsidR="0042376F">
          <w:rPr>
            <w:rFonts w:hint="eastAsia"/>
            <w:lang w:val="en-US" w:eastAsia="zh-CN"/>
          </w:rPr>
          <w:t>R2-2106110</w:t>
        </w:r>
      </w:hyperlink>
      <w:bookmarkEnd w:id="654"/>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0"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D63A1F">
      <w:pPr>
        <w:numPr>
          <w:ilvl w:val="0"/>
          <w:numId w:val="14"/>
        </w:numPr>
        <w:rPr>
          <w:lang w:val="en-US" w:eastAsia="zh-CN"/>
        </w:rPr>
      </w:pPr>
      <w:hyperlink r:id="rId31"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655"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656"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656"/>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655"/>
    <w:p w14:paraId="66B71843" w14:textId="77777777" w:rsidR="0056481C" w:rsidRDefault="0056481C"/>
    <w:p w14:paraId="192ABA87" w14:textId="77777777" w:rsidR="0056481C" w:rsidRDefault="0042376F">
      <w:r>
        <w:rPr>
          <w:rFonts w:hint="eastAsia"/>
        </w:rPr>
        <w:t>#113e</w:t>
      </w:r>
    </w:p>
    <w:tbl>
      <w:tblPr>
        <w:tblStyle w:val="af2"/>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lastRenderedPageBreak/>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f2"/>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f2"/>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657"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657"/>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658" w:name="OLE_LINK97"/>
            <w:r>
              <w:rPr>
                <w:b w:val="0"/>
                <w:bCs/>
                <w:lang w:eastAsia="ja-JP"/>
              </w:rPr>
              <w:t xml:space="preserve">Up to network what is the action based on UE assistance information. </w:t>
            </w:r>
            <w:bookmarkEnd w:id="658"/>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amsung" w:date="2021-07-01T13:35:00Z" w:initials="SY">
    <w:p w14:paraId="202825C8" w14:textId="77777777" w:rsidR="001658C3" w:rsidRDefault="001658C3">
      <w:pPr>
        <w:pStyle w:val="a7"/>
      </w:pPr>
      <w:r>
        <w:rPr>
          <w:rStyle w:val="af4"/>
        </w:rPr>
        <w:t>Does it intend periodic switching without transmission at network B alike Scenario 2?</w:t>
      </w:r>
    </w:p>
  </w:comment>
  <w:comment w:id="11" w:author="ZTE(Wenting)" w:date="2021-07-01T21:48:00Z" w:initials="Wenting">
    <w:p w14:paraId="0E2330E0" w14:textId="77777777" w:rsidR="001658C3" w:rsidRDefault="001658C3">
      <w:pPr>
        <w:pStyle w:val="a7"/>
        <w:rPr>
          <w:lang w:val="en-US" w:eastAsia="zh-CN"/>
        </w:rPr>
      </w:pPr>
      <w:r>
        <w:rPr>
          <w:rFonts w:hint="eastAsia"/>
          <w:lang w:val="en-US" w:eastAsia="zh-CN"/>
        </w:rPr>
        <w:t xml:space="preserve">Yes, there is no transmission at network B. </w:t>
      </w:r>
    </w:p>
  </w:comment>
  <w:comment w:id="12" w:author="Huawei" w:date="2021-06-30T13:04:00Z" w:initials="H">
    <w:p w14:paraId="4B7D5B48" w14:textId="77777777" w:rsidR="001658C3" w:rsidRDefault="001658C3">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13" w:author="ZTE(Wenting)" w:date="2021-07-01T21:49:00Z" w:initials="Wenting">
    <w:p w14:paraId="69CD20A4" w14:textId="77777777" w:rsidR="001658C3" w:rsidRDefault="001658C3">
      <w:pPr>
        <w:pStyle w:val="a7"/>
        <w:rPr>
          <w:lang w:val="en-US" w:eastAsia="zh-CN"/>
        </w:rPr>
      </w:pPr>
      <w:r>
        <w:rPr>
          <w:rFonts w:hint="eastAsia"/>
          <w:lang w:val="en-US" w:eastAsia="zh-CN"/>
        </w:rPr>
        <w:t>Thanks, modified</w:t>
      </w:r>
    </w:p>
  </w:comment>
  <w:comment w:id="29" w:author="Nokia" w:date="2021-06-30T22:15:00Z" w:initials="SS(-I">
    <w:p w14:paraId="109446A5" w14:textId="77777777" w:rsidR="001658C3" w:rsidRDefault="001658C3">
      <w:pPr>
        <w:pStyle w:val="a7"/>
      </w:pPr>
      <w:r>
        <w:t>This definition is not clear. What is the expected UE and network behaviour during this gap needs to be elaborated</w:t>
      </w:r>
    </w:p>
    <w:p w14:paraId="158B3517" w14:textId="77777777" w:rsidR="001658C3" w:rsidRDefault="001658C3">
      <w:pPr>
        <w:pStyle w:val="a7"/>
      </w:pPr>
    </w:p>
  </w:comment>
  <w:comment w:id="30" w:author="ZTE(Wenting)" w:date="2021-07-01T21:50:00Z" w:initials="Wenting">
    <w:p w14:paraId="20AE4B63" w14:textId="22D27442" w:rsidR="001658C3" w:rsidRDefault="001658C3">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561" w:author="OPPO(Jiangsheng Fan)" w:date="2021-07-05T15:08:00Z" w:initials="OPPO">
    <w:p w14:paraId="5F2AA6D7" w14:textId="34606EFF" w:rsidR="001658C3" w:rsidRDefault="001658C3">
      <w:pPr>
        <w:pStyle w:val="a7"/>
        <w:rPr>
          <w:lang w:eastAsia="zh-CN"/>
        </w:rPr>
      </w:pPr>
      <w:r>
        <w:rPr>
          <w:rStyle w:val="af4"/>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CB893" w14:textId="77777777" w:rsidR="00D63A1F" w:rsidRDefault="00D63A1F" w:rsidP="00020614">
      <w:pPr>
        <w:spacing w:after="0" w:line="240" w:lineRule="auto"/>
      </w:pPr>
      <w:r>
        <w:separator/>
      </w:r>
    </w:p>
  </w:endnote>
  <w:endnote w:type="continuationSeparator" w:id="0">
    <w:p w14:paraId="146B11F9" w14:textId="77777777" w:rsidR="00D63A1F" w:rsidRDefault="00D63A1F"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微软雅黑"/>
    <w:panose1 w:val="020B0604020202020204"/>
    <w:charset w:val="86"/>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6CCC3" w14:textId="77777777" w:rsidR="00D63A1F" w:rsidRDefault="00D63A1F" w:rsidP="00020614">
      <w:pPr>
        <w:spacing w:after="0" w:line="240" w:lineRule="auto"/>
      </w:pPr>
      <w:r>
        <w:separator/>
      </w:r>
    </w:p>
  </w:footnote>
  <w:footnote w:type="continuationSeparator" w:id="0">
    <w:p w14:paraId="3675016C" w14:textId="77777777" w:rsidR="00D63A1F" w:rsidRDefault="00D63A1F"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zcan Ozturk">
    <w15:presenceInfo w15:providerId="AD" w15:userId="S::oozturk@qti.qualcomm.com::633b2326-571e-4fb3-8726-18b63ed4176a"/>
  </w15:person>
  <w15:person w15:author="LG (HongSuk)">
    <w15:presenceInfo w15:providerId="None" w15:userId="LG (HongSuk)"/>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4676"/>
    <w:rsid w:val="008749C3"/>
    <w:rsid w:val="008762A8"/>
    <w:rsid w:val="008768CA"/>
    <w:rsid w:val="00877C0F"/>
    <w:rsid w:val="00877C6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uiPriority="0"/>
    <w:lsdException w:name="Table Web 1" w:semiHidden="1" w:uiPriority="0" w:unhideWhenUsed="1"/>
    <w:lsdException w:name="Table Web 2" w:semiHidden="1" w:uiPriority="0" w:unhideWhenUsed="1"/>
    <w:lsdException w:name="Table Web 3" w:uiPriority="0"/>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MS Mincho"/>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TOC7">
    <w:name w:val="toc 7"/>
    <w:basedOn w:val="TOC6"/>
    <w:next w:val="a"/>
    <w:uiPriority w:val="99"/>
    <w:semiHidden/>
    <w:qFormat/>
    <w:pPr>
      <w:ind w:left="2268" w:hanging="2268"/>
    </w:pPr>
  </w:style>
  <w:style w:type="paragraph" w:styleId="TOC6">
    <w:name w:val="toc 6"/>
    <w:basedOn w:val="TOC5"/>
    <w:next w:val="a"/>
    <w:uiPriority w:val="99"/>
    <w:semiHidden/>
    <w:qFormat/>
    <w:pPr>
      <w:ind w:left="1985" w:hanging="1985"/>
    </w:pPr>
  </w:style>
  <w:style w:type="paragraph" w:styleId="TOC5">
    <w:name w:val="toc 5"/>
    <w:basedOn w:val="TOC4"/>
    <w:next w:val="a"/>
    <w:uiPriority w:val="99"/>
    <w:semiHidden/>
    <w:qFormat/>
    <w:pPr>
      <w:ind w:left="1701" w:hanging="1701"/>
    </w:pPr>
  </w:style>
  <w:style w:type="paragraph" w:styleId="TOC4">
    <w:name w:val="toc 4"/>
    <w:basedOn w:val="TOC3"/>
    <w:next w:val="a"/>
    <w:uiPriority w:val="99"/>
    <w:semiHidden/>
    <w:qFormat/>
    <w:pPr>
      <w:ind w:left="1418" w:hanging="1418"/>
    </w:pPr>
  </w:style>
  <w:style w:type="paragraph" w:styleId="TOC3">
    <w:name w:val="toc 3"/>
    <w:basedOn w:val="TOC2"/>
    <w:next w:val="a"/>
    <w:uiPriority w:val="99"/>
    <w:semiHidden/>
    <w:qFormat/>
    <w:pPr>
      <w:ind w:left="1134" w:hanging="1134"/>
    </w:pPr>
  </w:style>
  <w:style w:type="paragraph" w:styleId="TOC2">
    <w:name w:val="toc 2"/>
    <w:basedOn w:val="TOC1"/>
    <w:next w:val="a"/>
    <w:uiPriority w:val="99"/>
    <w:semiHidden/>
    <w:qFormat/>
    <w:pPr>
      <w:keepNext w:val="0"/>
      <w:spacing w:before="0"/>
      <w:ind w:left="851" w:hanging="851"/>
    </w:pPr>
    <w:rPr>
      <w:sz w:val="20"/>
    </w:rPr>
  </w:style>
  <w:style w:type="paragraph" w:styleId="TOC1">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TOC8">
    <w:name w:val="toc 8"/>
    <w:basedOn w:val="TOC1"/>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批注框文本 字符"/>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文档结构图 字符"/>
    <w:link w:val="a5"/>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8">
    <w:name w:val="批注文字 字符"/>
    <w:link w:val="a7"/>
    <w:uiPriority w:val="99"/>
    <w:qFormat/>
    <w:rPr>
      <w:rFonts w:ascii="Arial" w:eastAsia="Arial Unicode MS" w:hAnsi="Arial"/>
      <w:lang w:val="en-GB" w:eastAsia="en-US"/>
    </w:rPr>
  </w:style>
  <w:style w:type="character" w:customStyle="1" w:styleId="af1">
    <w:name w:val="批注主题 字符"/>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0">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aa">
    <w:name w:val="正文文本 字符"/>
    <w:basedOn w:val="a0"/>
    <w:link w:val="a9"/>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列表段落 字符"/>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1">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2_RL2/TSGR2_114-e/Docs/R2-2105437.zip" TargetMode="External"/><Relationship Id="rId26" Type="http://schemas.openxmlformats.org/officeDocument/2006/relationships/hyperlink" Target="file://D://__&#20250;&#35758;\2021\202105_RAN2\TSGR2_114-e\Docs\R2-210516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97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https://www.3gpp.org/ftp/TSG_RAN/WG2_RL2/TSGR2_113-e/Docs/R2-2102262.zip" TargetMode="External"/><Relationship Id="rId25" Type="http://schemas.openxmlformats.org/officeDocument/2006/relationships/hyperlink" Target="https://www.3gpp.org/ftp/TSG_RAN/WG2_RL2/TSGR2_114-e/Docs/R2-210590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2_RL2/TSGR2_114-e/Docs/R2-2105719.zip" TargetMode="External"/><Relationship Id="rId29" Type="http://schemas.openxmlformats.org/officeDocument/2006/relationships/hyperlink" Target="file://D://__&#20250;&#35758;\2021\202105_RAN2\TSGR2_114-e\Docs\R2-210611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196.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s://www.3gpp.org/ftp/TSG_RAN/WG2_RL2/TSGR2_114-e/Docs/R2-2105257.zip" TargetMode="External"/><Relationship Id="rId28" Type="http://schemas.openxmlformats.org/officeDocument/2006/relationships/hyperlink" Target="file://D://__&#20250;&#35758;\2021\202105_RAN2\TSGR2_114-e\Docs\R2-2105823.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270.zip" TargetMode="External"/><Relationship Id="rId31" Type="http://schemas.openxmlformats.org/officeDocument/2006/relationships/hyperlink" Target="file://D://__&#20250;&#35758;\2021\202105_RAN2\TSGR2_114-e\Docs\R2-2105375.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4-e/Docs/R2-2105450.zip" TargetMode="External"/><Relationship Id="rId27" Type="http://schemas.openxmlformats.org/officeDocument/2006/relationships/hyperlink" Target="file://D://__&#20250;&#35758;\2021\202105_RAN2\TSGR2_114-e\Docs\R2-2105195.zip" TargetMode="External"/><Relationship Id="rId30" Type="http://schemas.openxmlformats.org/officeDocument/2006/relationships/hyperlink" Target="file://D://__&#20250;&#35758;\2021\202105_RAN2\TSGR2_114-e\Docs\R2-2105449.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1CEF93-4450-4278-A7ED-E4034CAEB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35</Pages>
  <Words>11499</Words>
  <Characters>65545</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76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cp:lastModifiedBy>
  <cp:revision>2</cp:revision>
  <cp:lastPrinted>2016-01-11T02:35:00Z</cp:lastPrinted>
  <dcterms:created xsi:type="dcterms:W3CDTF">2021-07-30T08:37:00Z</dcterms:created>
  <dcterms:modified xsi:type="dcterms:W3CDTF">2021-07-30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